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5976FEAC" w14:textId="77777777" w:rsidR="00D00D42" w:rsidRPr="00A345F5" w:rsidRDefault="00D00D42" w:rsidP="00A345F5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A345F5">
        <w:rPr>
          <w:rFonts w:ascii="Times New Roman" w:hAnsi="Times New Roman" w:cs="Times New Roman"/>
          <w:b/>
          <w:sz w:val="28"/>
          <w:szCs w:val="28"/>
        </w:rPr>
        <w:t>Липецкий государственный технический университет</w:t>
      </w:r>
    </w:p>
    <w:p w14:paraId="451501D2" w14:textId="77777777" w:rsidR="00D00D42" w:rsidRPr="00A345F5" w:rsidRDefault="00D00D42" w:rsidP="00A345F5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A345F5">
        <w:rPr>
          <w:rFonts w:ascii="Times New Roman" w:hAnsi="Times New Roman" w:cs="Times New Roman"/>
          <w:sz w:val="28"/>
          <w:szCs w:val="28"/>
        </w:rPr>
        <w:t>Факультет автоматизации и информатики</w:t>
      </w:r>
    </w:p>
    <w:p w14:paraId="51F3C05C" w14:textId="77777777" w:rsidR="00D00D42" w:rsidRPr="00A345F5" w:rsidRDefault="00D00D42" w:rsidP="00A345F5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A345F5">
        <w:rPr>
          <w:rFonts w:ascii="Times New Roman" w:hAnsi="Times New Roman" w:cs="Times New Roman"/>
          <w:sz w:val="28"/>
          <w:szCs w:val="28"/>
        </w:rPr>
        <w:t>Кафедра электропривода</w:t>
      </w:r>
    </w:p>
    <w:p w14:paraId="0F2778EB" w14:textId="77777777" w:rsidR="00D00D42" w:rsidRPr="00A345F5" w:rsidRDefault="00D00D42" w:rsidP="00A345F5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78568DA2" w14:textId="77777777" w:rsidR="00D00D42" w:rsidRPr="00A345F5" w:rsidRDefault="00D00D42" w:rsidP="00A345F5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2B847DE2" w14:textId="77777777" w:rsidR="00D00D42" w:rsidRPr="00A345F5" w:rsidRDefault="00D00D42" w:rsidP="00A345F5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14DE0EA9" w14:textId="77777777" w:rsidR="00D00D42" w:rsidRPr="00A345F5" w:rsidRDefault="00D00D42" w:rsidP="00A345F5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25E52EC8" w14:textId="77777777" w:rsidR="00D00D42" w:rsidRPr="00A345F5" w:rsidRDefault="000907F8" w:rsidP="00A345F5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A345F5">
        <w:rPr>
          <w:rFonts w:ascii="Times New Roman" w:hAnsi="Times New Roman" w:cs="Times New Roman"/>
          <w:sz w:val="28"/>
          <w:szCs w:val="28"/>
        </w:rPr>
        <w:t>Лабораторная работа №2</w:t>
      </w:r>
    </w:p>
    <w:p w14:paraId="644069C6" w14:textId="77777777" w:rsidR="00D00D42" w:rsidRPr="00A345F5" w:rsidRDefault="00D00D42" w:rsidP="00A345F5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A345F5">
        <w:rPr>
          <w:rFonts w:ascii="Times New Roman" w:hAnsi="Times New Roman" w:cs="Times New Roman"/>
          <w:sz w:val="28"/>
          <w:szCs w:val="28"/>
        </w:rPr>
        <w:t>по элементам систем автоматики</w:t>
      </w:r>
    </w:p>
    <w:p w14:paraId="1626B6D6" w14:textId="77777777" w:rsidR="00D00D42" w:rsidRPr="00A345F5" w:rsidRDefault="00D00D42" w:rsidP="00A345F5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A345F5">
        <w:rPr>
          <w:rFonts w:ascii="Times New Roman" w:hAnsi="Times New Roman" w:cs="Times New Roman"/>
          <w:sz w:val="28"/>
          <w:szCs w:val="28"/>
        </w:rPr>
        <w:t xml:space="preserve">«Изучение и исследование </w:t>
      </w:r>
      <w:r w:rsidR="00FA78AC" w:rsidRPr="00A345F5">
        <w:rPr>
          <w:rFonts w:ascii="Times New Roman" w:hAnsi="Times New Roman" w:cs="Times New Roman"/>
          <w:sz w:val="28"/>
          <w:szCs w:val="28"/>
        </w:rPr>
        <w:t xml:space="preserve">интегральных </w:t>
      </w:r>
      <w:r w:rsidR="00FA78AC" w:rsidRPr="00A345F5">
        <w:rPr>
          <w:rFonts w:ascii="Times New Roman" w:hAnsi="Times New Roman" w:cs="Times New Roman"/>
          <w:sz w:val="28"/>
          <w:szCs w:val="28"/>
          <w:lang w:val="en-US"/>
        </w:rPr>
        <w:t>RS</w:t>
      </w:r>
      <w:r w:rsidR="00FA78AC" w:rsidRPr="00A345F5">
        <w:rPr>
          <w:rFonts w:ascii="Times New Roman" w:hAnsi="Times New Roman" w:cs="Times New Roman"/>
          <w:sz w:val="28"/>
          <w:szCs w:val="28"/>
        </w:rPr>
        <w:t>-триггеров, а также триггеров серии К155</w:t>
      </w:r>
      <w:r w:rsidRPr="00A345F5">
        <w:rPr>
          <w:rFonts w:ascii="Times New Roman" w:hAnsi="Times New Roman" w:cs="Times New Roman"/>
          <w:sz w:val="28"/>
          <w:szCs w:val="28"/>
        </w:rPr>
        <w:t>»</w:t>
      </w:r>
    </w:p>
    <w:p w14:paraId="6640E46A" w14:textId="77777777" w:rsidR="00D00D42" w:rsidRPr="00A345F5" w:rsidRDefault="00D00D42" w:rsidP="00A345F5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6287AAF2" w14:textId="77777777" w:rsidR="00D00D42" w:rsidRPr="00A345F5" w:rsidRDefault="00D00D42" w:rsidP="00A345F5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09B5EA19" w14:textId="77777777" w:rsidR="00D00D42" w:rsidRPr="00A345F5" w:rsidRDefault="00D00D42" w:rsidP="00A345F5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22E26EF1" w14:textId="77777777" w:rsidR="00D00D42" w:rsidRPr="00A345F5" w:rsidRDefault="00D00D42" w:rsidP="00A345F5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63C6CD52" w14:textId="77777777" w:rsidR="00D00D42" w:rsidRPr="00A345F5" w:rsidRDefault="00D00D42" w:rsidP="00A345F5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tbl>
      <w:tblPr>
        <w:tblStyle w:val="a3"/>
        <w:tblpPr w:leftFromText="180" w:rightFromText="180" w:vertAnchor="text" w:horzAnchor="margin" w:tblpY="291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408"/>
        <w:gridCol w:w="1385"/>
        <w:gridCol w:w="1011"/>
        <w:gridCol w:w="2550"/>
      </w:tblGrid>
      <w:tr w:rsidR="00D00D42" w:rsidRPr="00A345F5" w14:paraId="05DB4EA1" w14:textId="77777777" w:rsidTr="00FA78AC">
        <w:tc>
          <w:tcPr>
            <w:tcW w:w="4408" w:type="dxa"/>
          </w:tcPr>
          <w:p w14:paraId="5CBF9E5A" w14:textId="77777777" w:rsidR="00D00D42" w:rsidRPr="00A345F5" w:rsidRDefault="00D00D42" w:rsidP="00A345F5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</w:rPr>
              <w:t>Студент</w:t>
            </w:r>
          </w:p>
        </w:tc>
        <w:tc>
          <w:tcPr>
            <w:tcW w:w="1385" w:type="dxa"/>
          </w:tcPr>
          <w:p w14:paraId="3E2ABB30" w14:textId="77777777" w:rsidR="00D00D42" w:rsidRPr="00A345F5" w:rsidRDefault="00D00D42" w:rsidP="00A345F5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011" w:type="dxa"/>
          </w:tcPr>
          <w:p w14:paraId="085BE7C6" w14:textId="77777777" w:rsidR="00D00D42" w:rsidRPr="00A345F5" w:rsidRDefault="00D00D42" w:rsidP="00A345F5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550" w:type="dxa"/>
          </w:tcPr>
          <w:p w14:paraId="48D74768" w14:textId="471C1A48" w:rsidR="00D00D42" w:rsidRPr="00A345F5" w:rsidRDefault="00851FF8" w:rsidP="00A345F5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</w:rPr>
              <w:t xml:space="preserve">     </w:t>
            </w:r>
            <w:r w:rsidR="00A345F5">
              <w:rPr>
                <w:rFonts w:ascii="Times New Roman" w:hAnsi="Times New Roman" w:cs="Times New Roman"/>
                <w:sz w:val="28"/>
                <w:szCs w:val="28"/>
              </w:rPr>
              <w:t>Кондратьев С.Е.</w:t>
            </w:r>
          </w:p>
        </w:tc>
      </w:tr>
      <w:tr w:rsidR="00D00D42" w:rsidRPr="00A345F5" w14:paraId="0217C661" w14:textId="77777777" w:rsidTr="00FA78AC">
        <w:tc>
          <w:tcPr>
            <w:tcW w:w="4408" w:type="dxa"/>
          </w:tcPr>
          <w:p w14:paraId="496434E7" w14:textId="10721479" w:rsidR="00D00D42" w:rsidRPr="00A345F5" w:rsidRDefault="000907F8" w:rsidP="00A345F5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</w:rPr>
              <w:t xml:space="preserve">Группа </w:t>
            </w:r>
            <w:r w:rsidR="00A345F5">
              <w:rPr>
                <w:rFonts w:ascii="Times New Roman" w:hAnsi="Times New Roman" w:cs="Times New Roman"/>
                <w:sz w:val="28"/>
                <w:szCs w:val="28"/>
              </w:rPr>
              <w:t>АСМР</w:t>
            </w:r>
            <w:r w:rsidRPr="00A345F5">
              <w:rPr>
                <w:rFonts w:ascii="Times New Roman" w:hAnsi="Times New Roman" w:cs="Times New Roman"/>
                <w:sz w:val="28"/>
                <w:szCs w:val="28"/>
              </w:rPr>
              <w:t>-19</w:t>
            </w:r>
            <w:r w:rsidR="00FA78AC" w:rsidRPr="00A345F5">
              <w:rPr>
                <w:rFonts w:ascii="Times New Roman" w:hAnsi="Times New Roman" w:cs="Times New Roman"/>
                <w:sz w:val="28"/>
                <w:szCs w:val="28"/>
              </w:rPr>
              <w:t>-</w:t>
            </w:r>
            <w:r w:rsidR="00A345F5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1385" w:type="dxa"/>
          </w:tcPr>
          <w:p w14:paraId="244E6786" w14:textId="77777777" w:rsidR="00D00D42" w:rsidRPr="00A345F5" w:rsidRDefault="00D00D42" w:rsidP="00A345F5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011" w:type="dxa"/>
          </w:tcPr>
          <w:p w14:paraId="6EE63ED7" w14:textId="77777777" w:rsidR="00D00D42" w:rsidRPr="00A345F5" w:rsidRDefault="00D00D42" w:rsidP="00A345F5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550" w:type="dxa"/>
          </w:tcPr>
          <w:p w14:paraId="1205C308" w14:textId="77777777" w:rsidR="00D00D42" w:rsidRPr="00A345F5" w:rsidRDefault="00D00D42" w:rsidP="00A345F5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D00D42" w:rsidRPr="00A345F5" w14:paraId="5E8F497F" w14:textId="77777777" w:rsidTr="00FA78AC">
        <w:tc>
          <w:tcPr>
            <w:tcW w:w="4408" w:type="dxa"/>
          </w:tcPr>
          <w:p w14:paraId="65221AC1" w14:textId="77777777" w:rsidR="00D00D42" w:rsidRPr="00A345F5" w:rsidRDefault="00D00D42" w:rsidP="00A345F5">
            <w:pPr>
              <w:spacing w:line="360" w:lineRule="auto"/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</w:pPr>
            <w:r w:rsidRPr="00A345F5"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w:t>Руководитель</w:t>
            </w:r>
          </w:p>
          <w:p w14:paraId="68693BB3" w14:textId="77777777" w:rsidR="000907F8" w:rsidRPr="00A345F5" w:rsidRDefault="000907F8" w:rsidP="00A345F5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</w:rPr>
              <w:t>Ассистент</w:t>
            </w:r>
          </w:p>
          <w:p w14:paraId="28242DDA" w14:textId="77777777" w:rsidR="00D00D42" w:rsidRPr="00A345F5" w:rsidRDefault="00D00D42" w:rsidP="00A345F5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385" w:type="dxa"/>
          </w:tcPr>
          <w:p w14:paraId="0EFFC649" w14:textId="77777777" w:rsidR="00D00D42" w:rsidRPr="00A345F5" w:rsidRDefault="00D00D42" w:rsidP="00A345F5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011" w:type="dxa"/>
          </w:tcPr>
          <w:p w14:paraId="056699F1" w14:textId="77777777" w:rsidR="00D00D42" w:rsidRPr="00A345F5" w:rsidRDefault="00D00D42" w:rsidP="00A345F5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550" w:type="dxa"/>
          </w:tcPr>
          <w:p w14:paraId="4C2C6799" w14:textId="5CD57EA7" w:rsidR="00D00D42" w:rsidRPr="00A345F5" w:rsidRDefault="00851FF8" w:rsidP="00A345F5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</w:rPr>
              <w:t xml:space="preserve">         </w:t>
            </w:r>
            <w:r w:rsidR="00D00D42" w:rsidRPr="00A345F5">
              <w:rPr>
                <w:rFonts w:ascii="Times New Roman" w:hAnsi="Times New Roman" w:cs="Times New Roman"/>
                <w:sz w:val="28"/>
                <w:szCs w:val="28"/>
              </w:rPr>
              <w:t>Пикалов В.В.</w:t>
            </w:r>
          </w:p>
        </w:tc>
      </w:tr>
      <w:tr w:rsidR="00D00D42" w:rsidRPr="00A345F5" w14:paraId="5D65722C" w14:textId="77777777" w:rsidTr="00FA78AC">
        <w:tc>
          <w:tcPr>
            <w:tcW w:w="4408" w:type="dxa"/>
          </w:tcPr>
          <w:p w14:paraId="3A038313" w14:textId="77777777" w:rsidR="00D00D42" w:rsidRPr="00A345F5" w:rsidRDefault="00D00D42" w:rsidP="00A345F5">
            <w:pPr>
              <w:spacing w:line="360" w:lineRule="auto"/>
              <w:jc w:val="left"/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</w:pPr>
          </w:p>
        </w:tc>
        <w:tc>
          <w:tcPr>
            <w:tcW w:w="1385" w:type="dxa"/>
          </w:tcPr>
          <w:p w14:paraId="33C845FF" w14:textId="77777777" w:rsidR="00D00D42" w:rsidRPr="00A345F5" w:rsidRDefault="00D00D42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011" w:type="dxa"/>
          </w:tcPr>
          <w:p w14:paraId="2532162A" w14:textId="77777777" w:rsidR="00D00D42" w:rsidRPr="00A345F5" w:rsidRDefault="00D00D42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550" w:type="dxa"/>
          </w:tcPr>
          <w:p w14:paraId="0D890A86" w14:textId="77777777" w:rsidR="00D00D42" w:rsidRPr="00A345F5" w:rsidRDefault="00D00D42" w:rsidP="00A345F5">
            <w:pPr>
              <w:spacing w:line="360" w:lineRule="auto"/>
              <w:jc w:val="left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</w:tbl>
    <w:p w14:paraId="17D9E45E" w14:textId="77777777" w:rsidR="00D00D42" w:rsidRPr="00A345F5" w:rsidRDefault="00D00D42" w:rsidP="00A345F5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1D1AB095" w14:textId="77777777" w:rsidR="00D00D42" w:rsidRPr="00A345F5" w:rsidRDefault="00D00D42" w:rsidP="00A345F5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23F51414" w14:textId="77777777" w:rsidR="00D00D42" w:rsidRPr="00A345F5" w:rsidRDefault="00D00D42" w:rsidP="00A345F5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14:paraId="0C1015D7" w14:textId="77777777" w:rsidR="0098456F" w:rsidRPr="00A345F5" w:rsidRDefault="0098456F" w:rsidP="00A345F5">
      <w:pPr>
        <w:spacing w:after="0" w:line="360" w:lineRule="auto"/>
        <w:jc w:val="left"/>
        <w:rPr>
          <w:rFonts w:ascii="Times New Roman" w:hAnsi="Times New Roman" w:cs="Times New Roman"/>
          <w:sz w:val="28"/>
          <w:szCs w:val="28"/>
        </w:rPr>
      </w:pPr>
      <w:r w:rsidRPr="00A345F5">
        <w:rPr>
          <w:rFonts w:ascii="Times New Roman" w:hAnsi="Times New Roman" w:cs="Times New Roman"/>
          <w:b/>
          <w:sz w:val="28"/>
          <w:szCs w:val="28"/>
        </w:rPr>
        <w:br w:type="page"/>
      </w:r>
    </w:p>
    <w:sdt>
      <w:sdtPr>
        <w:rPr>
          <w:rFonts w:ascii="Times New Roman" w:eastAsiaTheme="minorHAnsi" w:hAnsi="Times New Roman" w:cs="Times New Roman"/>
          <w:color w:val="auto"/>
          <w:sz w:val="28"/>
          <w:szCs w:val="28"/>
          <w:lang w:eastAsia="en-US"/>
        </w:rPr>
        <w:id w:val="1550576"/>
        <w:docPartObj>
          <w:docPartGallery w:val="Table of Contents"/>
          <w:docPartUnique/>
        </w:docPartObj>
      </w:sdtPr>
      <w:sdtEndPr>
        <w:rPr>
          <w:bCs/>
        </w:rPr>
      </w:sdtEndPr>
      <w:sdtContent>
        <w:p w14:paraId="60229306" w14:textId="77777777" w:rsidR="0098456F" w:rsidRPr="00A345F5" w:rsidRDefault="0098456F" w:rsidP="00BF5952">
          <w:pPr>
            <w:pStyle w:val="a8"/>
            <w:spacing w:before="0" w:line="360" w:lineRule="auto"/>
            <w:ind w:firstLine="709"/>
            <w:rPr>
              <w:rFonts w:ascii="Times New Roman" w:hAnsi="Times New Roman" w:cs="Times New Roman"/>
              <w:sz w:val="28"/>
              <w:szCs w:val="28"/>
            </w:rPr>
          </w:pPr>
          <w:r w:rsidRPr="00A345F5">
            <w:rPr>
              <w:rFonts w:ascii="Times New Roman" w:hAnsi="Times New Roman" w:cs="Times New Roman"/>
              <w:color w:val="000000" w:themeColor="text1"/>
              <w:sz w:val="28"/>
              <w:szCs w:val="28"/>
            </w:rPr>
            <w:t>Оглавление</w:t>
          </w:r>
        </w:p>
        <w:p w14:paraId="296F36AE" w14:textId="77777777" w:rsidR="009D7868" w:rsidRPr="00A345F5" w:rsidRDefault="009D7868" w:rsidP="00BF5952">
          <w:pPr>
            <w:spacing w:after="0" w:line="360" w:lineRule="auto"/>
            <w:ind w:firstLine="709"/>
            <w:rPr>
              <w:rFonts w:ascii="Times New Roman" w:hAnsi="Times New Roman" w:cs="Times New Roman"/>
              <w:sz w:val="28"/>
              <w:szCs w:val="28"/>
              <w:lang w:eastAsia="ru-RU"/>
            </w:rPr>
          </w:pPr>
        </w:p>
        <w:p w14:paraId="2A918176" w14:textId="77777777" w:rsidR="009D7868" w:rsidRPr="00A345F5" w:rsidRDefault="0098456F" w:rsidP="00BF5952">
          <w:pPr>
            <w:pStyle w:val="12"/>
            <w:tabs>
              <w:tab w:val="right" w:leader="dot" w:pos="9628"/>
            </w:tabs>
            <w:spacing w:after="0" w:line="360" w:lineRule="auto"/>
            <w:ind w:firstLine="709"/>
            <w:rPr>
              <w:rFonts w:ascii="Times New Roman" w:hAnsi="Times New Roman" w:cs="Times New Roman"/>
              <w:noProof/>
              <w:sz w:val="28"/>
              <w:szCs w:val="28"/>
            </w:rPr>
          </w:pPr>
          <w:r w:rsidRPr="00A345F5">
            <w:rPr>
              <w:rFonts w:ascii="Times New Roman" w:hAnsi="Times New Roman" w:cs="Times New Roman"/>
              <w:sz w:val="28"/>
              <w:szCs w:val="28"/>
            </w:rPr>
            <w:fldChar w:fldCharType="begin"/>
          </w:r>
          <w:r w:rsidRPr="00A345F5">
            <w:rPr>
              <w:rFonts w:ascii="Times New Roman" w:hAnsi="Times New Roman" w:cs="Times New Roman"/>
              <w:sz w:val="28"/>
              <w:szCs w:val="28"/>
            </w:rPr>
            <w:instrText xml:space="preserve"> TOC \o "1-3" \h \z \u </w:instrText>
          </w:r>
          <w:r w:rsidRPr="00A345F5">
            <w:rPr>
              <w:rFonts w:ascii="Times New Roman" w:hAnsi="Times New Roman" w:cs="Times New Roman"/>
              <w:sz w:val="28"/>
              <w:szCs w:val="28"/>
            </w:rPr>
            <w:fldChar w:fldCharType="separate"/>
          </w:r>
          <w:hyperlink w:anchor="_Toc71991026" w:history="1">
            <w:r w:rsidR="009D7868" w:rsidRPr="00A345F5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1 Цель работы</w:t>
            </w:r>
            <w:r w:rsidR="009D7868" w:rsidRPr="00A345F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9D7868" w:rsidRPr="00A345F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9D7868" w:rsidRPr="00A345F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71991026 \h </w:instrText>
            </w:r>
            <w:r w:rsidR="009D7868" w:rsidRPr="00A345F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9D7868" w:rsidRPr="00A345F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754C8" w:rsidRPr="00A345F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</w:t>
            </w:r>
            <w:r w:rsidR="009D7868" w:rsidRPr="00A345F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B2053F3" w14:textId="77777777" w:rsidR="009D7868" w:rsidRPr="00A345F5" w:rsidRDefault="00FC6CD6" w:rsidP="00BF5952">
          <w:pPr>
            <w:pStyle w:val="12"/>
            <w:tabs>
              <w:tab w:val="right" w:leader="dot" w:pos="9628"/>
            </w:tabs>
            <w:spacing w:after="0" w:line="360" w:lineRule="auto"/>
            <w:ind w:firstLine="709"/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71991027" w:history="1">
            <w:r w:rsidR="009D7868" w:rsidRPr="00A345F5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2 Ход работы</w:t>
            </w:r>
            <w:r w:rsidR="009D7868" w:rsidRPr="00A345F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9D7868" w:rsidRPr="00A345F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9D7868" w:rsidRPr="00A345F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71991027 \h </w:instrText>
            </w:r>
            <w:r w:rsidR="009D7868" w:rsidRPr="00A345F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9D7868" w:rsidRPr="00A345F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754C8" w:rsidRPr="00A345F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</w:t>
            </w:r>
            <w:r w:rsidR="009D7868" w:rsidRPr="00A345F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2416114" w14:textId="77777777" w:rsidR="009D7868" w:rsidRPr="00A345F5" w:rsidRDefault="00FC6CD6" w:rsidP="00EE7913">
          <w:pPr>
            <w:pStyle w:val="21"/>
            <w:tabs>
              <w:tab w:val="right" w:leader="dot" w:pos="9628"/>
            </w:tabs>
            <w:spacing w:after="0" w:line="360" w:lineRule="auto"/>
            <w:ind w:left="0" w:firstLine="1134"/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71991028" w:history="1">
            <w:r w:rsidR="009D7868" w:rsidRPr="00A345F5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 xml:space="preserve">2.1 Изучение и исследование работы асинхронного </w:t>
            </w:r>
            <w:r w:rsidR="009D7868" w:rsidRPr="00A345F5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  <w:lang w:val="en-US"/>
              </w:rPr>
              <w:t>RS</w:t>
            </w:r>
            <w:r w:rsidR="009D7868" w:rsidRPr="00A345F5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-триггера</w:t>
            </w:r>
            <w:r w:rsidR="009D7868" w:rsidRPr="00A345F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9D7868" w:rsidRPr="00A345F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9D7868" w:rsidRPr="00A345F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71991028 \h </w:instrText>
            </w:r>
            <w:r w:rsidR="009D7868" w:rsidRPr="00A345F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9D7868" w:rsidRPr="00A345F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754C8" w:rsidRPr="00A345F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</w:t>
            </w:r>
            <w:r w:rsidR="009D7868" w:rsidRPr="00A345F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13600E6" w14:textId="77777777" w:rsidR="009D7868" w:rsidRPr="00A345F5" w:rsidRDefault="00FC6CD6" w:rsidP="00EE7913">
          <w:pPr>
            <w:pStyle w:val="21"/>
            <w:tabs>
              <w:tab w:val="right" w:leader="dot" w:pos="9628"/>
            </w:tabs>
            <w:spacing w:after="0" w:line="360" w:lineRule="auto"/>
            <w:ind w:left="0" w:firstLine="1134"/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71991029" w:history="1">
            <w:r w:rsidR="009D7868" w:rsidRPr="00A345F5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 xml:space="preserve">2.2 Изучение работы синхронного </w:t>
            </w:r>
            <w:r w:rsidR="009D7868" w:rsidRPr="00A345F5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  <w:lang w:val="en-US"/>
              </w:rPr>
              <w:t>RS</w:t>
            </w:r>
            <w:r w:rsidR="009D7868" w:rsidRPr="00A345F5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-триггера</w:t>
            </w:r>
            <w:r w:rsidR="009D7868" w:rsidRPr="00A345F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9D7868" w:rsidRPr="00A345F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9D7868" w:rsidRPr="00A345F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71991029 \h </w:instrText>
            </w:r>
            <w:r w:rsidR="009D7868" w:rsidRPr="00A345F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9D7868" w:rsidRPr="00A345F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754C8" w:rsidRPr="00A345F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</w:t>
            </w:r>
            <w:r w:rsidR="009D7868" w:rsidRPr="00A345F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FCD6014" w14:textId="77777777" w:rsidR="009D7868" w:rsidRPr="00A345F5" w:rsidRDefault="00FC6CD6" w:rsidP="00EE7913">
          <w:pPr>
            <w:pStyle w:val="21"/>
            <w:tabs>
              <w:tab w:val="right" w:leader="dot" w:pos="9628"/>
            </w:tabs>
            <w:spacing w:after="0" w:line="360" w:lineRule="auto"/>
            <w:ind w:left="0" w:firstLine="1134"/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71991030" w:history="1">
            <w:r w:rsidR="009D7868" w:rsidRPr="00A345F5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 xml:space="preserve">2.3 Изучение работы двухтактного </w:t>
            </w:r>
            <w:r w:rsidR="009D7868" w:rsidRPr="00A345F5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  <w:lang w:val="en-US"/>
              </w:rPr>
              <w:t>RS</w:t>
            </w:r>
            <w:r w:rsidR="009D7868" w:rsidRPr="00A345F5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-триггера</w:t>
            </w:r>
            <w:r w:rsidR="009D7868" w:rsidRPr="00A345F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9D7868" w:rsidRPr="00A345F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9D7868" w:rsidRPr="00A345F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71991030 \h </w:instrText>
            </w:r>
            <w:r w:rsidR="009D7868" w:rsidRPr="00A345F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9D7868" w:rsidRPr="00A345F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754C8" w:rsidRPr="00A345F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6</w:t>
            </w:r>
            <w:r w:rsidR="009D7868" w:rsidRPr="00A345F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4EBC817" w14:textId="77777777" w:rsidR="009D7868" w:rsidRPr="00A345F5" w:rsidRDefault="00FC6CD6" w:rsidP="00EE7913">
          <w:pPr>
            <w:pStyle w:val="21"/>
            <w:tabs>
              <w:tab w:val="right" w:leader="dot" w:pos="9628"/>
            </w:tabs>
            <w:spacing w:after="0" w:line="360" w:lineRule="auto"/>
            <w:ind w:left="0" w:firstLine="1134"/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71991031" w:history="1">
            <w:r w:rsidR="009D7868" w:rsidRPr="00A345F5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2.4 Исследовать работу микросхемы К155ТВ1</w:t>
            </w:r>
            <w:r w:rsidR="009D7868" w:rsidRPr="00A345F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9D7868" w:rsidRPr="00A345F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9D7868" w:rsidRPr="00A345F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71991031 \h </w:instrText>
            </w:r>
            <w:r w:rsidR="009D7868" w:rsidRPr="00A345F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9D7868" w:rsidRPr="00A345F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754C8" w:rsidRPr="00A345F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8</w:t>
            </w:r>
            <w:r w:rsidR="009D7868" w:rsidRPr="00A345F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467F89E" w14:textId="77777777" w:rsidR="009D7868" w:rsidRPr="00A345F5" w:rsidRDefault="00FC6CD6" w:rsidP="00EE7913">
          <w:pPr>
            <w:pStyle w:val="21"/>
            <w:tabs>
              <w:tab w:val="right" w:leader="dot" w:pos="9628"/>
            </w:tabs>
            <w:spacing w:after="0" w:line="360" w:lineRule="auto"/>
            <w:ind w:left="0" w:firstLine="1134"/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71991032" w:history="1">
            <w:r w:rsidR="009D7868" w:rsidRPr="00A345F5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2.5 Исследовать работу микросхемы К155ТМ2</w:t>
            </w:r>
            <w:r w:rsidR="009D7868" w:rsidRPr="00A345F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9D7868" w:rsidRPr="00A345F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9D7868" w:rsidRPr="00A345F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71991032 \h </w:instrText>
            </w:r>
            <w:r w:rsidR="009D7868" w:rsidRPr="00A345F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9D7868" w:rsidRPr="00A345F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754C8" w:rsidRPr="00A345F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0</w:t>
            </w:r>
            <w:r w:rsidR="009D7868" w:rsidRPr="00A345F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3B98C35" w14:textId="77777777" w:rsidR="009D7868" w:rsidRPr="00A345F5" w:rsidRDefault="00FC6CD6" w:rsidP="00BF5952">
          <w:pPr>
            <w:pStyle w:val="12"/>
            <w:tabs>
              <w:tab w:val="right" w:leader="dot" w:pos="9628"/>
            </w:tabs>
            <w:spacing w:after="0" w:line="360" w:lineRule="auto"/>
            <w:ind w:firstLine="709"/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71991033" w:history="1">
            <w:r w:rsidR="009D7868" w:rsidRPr="00A345F5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Вывод</w:t>
            </w:r>
            <w:r w:rsidR="009D7868" w:rsidRPr="00A345F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9D7868" w:rsidRPr="00A345F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9D7868" w:rsidRPr="00A345F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71991033 \h </w:instrText>
            </w:r>
            <w:r w:rsidR="009D7868" w:rsidRPr="00A345F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9D7868" w:rsidRPr="00A345F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754C8" w:rsidRPr="00A345F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2</w:t>
            </w:r>
            <w:r w:rsidR="009D7868" w:rsidRPr="00A345F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04499AE" w14:textId="77777777" w:rsidR="0098456F" w:rsidRPr="00A345F5" w:rsidRDefault="0098456F" w:rsidP="00BF5952">
          <w:pPr>
            <w:spacing w:after="0" w:line="360" w:lineRule="auto"/>
            <w:ind w:firstLine="709"/>
            <w:rPr>
              <w:rFonts w:ascii="Times New Roman" w:hAnsi="Times New Roman" w:cs="Times New Roman"/>
              <w:sz w:val="28"/>
              <w:szCs w:val="28"/>
            </w:rPr>
          </w:pPr>
          <w:r w:rsidRPr="00A345F5">
            <w:rPr>
              <w:rFonts w:ascii="Times New Roman" w:hAnsi="Times New Roman" w:cs="Times New Roman"/>
              <w:bCs/>
              <w:sz w:val="28"/>
              <w:szCs w:val="28"/>
            </w:rPr>
            <w:fldChar w:fldCharType="end"/>
          </w:r>
        </w:p>
      </w:sdtContent>
    </w:sdt>
    <w:p w14:paraId="22C88C8B" w14:textId="77777777" w:rsidR="0098456F" w:rsidRPr="00A345F5" w:rsidRDefault="0098456F" w:rsidP="00A345F5">
      <w:pPr>
        <w:spacing w:after="0" w:line="360" w:lineRule="auto"/>
        <w:jc w:val="left"/>
        <w:rPr>
          <w:rFonts w:ascii="Times New Roman" w:hAnsi="Times New Roman" w:cs="Times New Roman"/>
          <w:b/>
          <w:sz w:val="28"/>
          <w:szCs w:val="28"/>
        </w:rPr>
      </w:pPr>
    </w:p>
    <w:p w14:paraId="02C46C4B" w14:textId="77777777" w:rsidR="0098456F" w:rsidRPr="00A345F5" w:rsidRDefault="0098456F" w:rsidP="00A345F5">
      <w:pPr>
        <w:spacing w:after="0" w:line="360" w:lineRule="auto"/>
        <w:jc w:val="left"/>
        <w:rPr>
          <w:rFonts w:ascii="Times New Roman" w:hAnsi="Times New Roman" w:cs="Times New Roman"/>
          <w:b/>
          <w:sz w:val="28"/>
          <w:szCs w:val="28"/>
        </w:rPr>
      </w:pPr>
      <w:r w:rsidRPr="00A345F5">
        <w:rPr>
          <w:rFonts w:ascii="Times New Roman" w:hAnsi="Times New Roman" w:cs="Times New Roman"/>
          <w:b/>
          <w:sz w:val="28"/>
          <w:szCs w:val="28"/>
        </w:rPr>
        <w:br w:type="page"/>
      </w:r>
      <w:bookmarkStart w:id="0" w:name="_GoBack"/>
      <w:bookmarkEnd w:id="0"/>
    </w:p>
    <w:p w14:paraId="447B2AC6" w14:textId="77777777" w:rsidR="007A7459" w:rsidRPr="004E5C15" w:rsidRDefault="00D00D42" w:rsidP="00A345F5">
      <w:pPr>
        <w:pStyle w:val="1"/>
        <w:spacing w:before="0" w:line="360" w:lineRule="auto"/>
        <w:ind w:firstLine="708"/>
        <w:rPr>
          <w:rFonts w:ascii="Times New Roman" w:hAnsi="Times New Roman" w:cs="Times New Roman"/>
          <w:bCs/>
          <w:sz w:val="28"/>
          <w:szCs w:val="28"/>
        </w:rPr>
      </w:pPr>
      <w:bookmarkStart w:id="1" w:name="_Toc71991026"/>
      <w:r w:rsidRPr="004E5C15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lastRenderedPageBreak/>
        <w:t>1 Цель работы</w:t>
      </w:r>
      <w:bookmarkEnd w:id="1"/>
    </w:p>
    <w:p w14:paraId="4424CA3E" w14:textId="77777777" w:rsidR="00C3726C" w:rsidRPr="00A345F5" w:rsidRDefault="00C3726C" w:rsidP="00A345F5">
      <w:pPr>
        <w:spacing w:after="0" w:line="360" w:lineRule="auto"/>
        <w:ind w:firstLine="709"/>
        <w:rPr>
          <w:rFonts w:ascii="Times New Roman" w:hAnsi="Times New Roman" w:cs="Times New Roman"/>
          <w:b/>
          <w:sz w:val="28"/>
          <w:szCs w:val="28"/>
        </w:rPr>
      </w:pPr>
    </w:p>
    <w:p w14:paraId="526F94F9" w14:textId="77777777" w:rsidR="00566860" w:rsidRPr="00A345F5" w:rsidRDefault="007A7459" w:rsidP="00A345F5">
      <w:pPr>
        <w:spacing w:after="0" w:line="360" w:lineRule="auto"/>
        <w:ind w:firstLine="709"/>
        <w:rPr>
          <w:rFonts w:ascii="Times New Roman" w:hAnsi="Times New Roman" w:cs="Times New Roman"/>
          <w:b/>
          <w:sz w:val="28"/>
          <w:szCs w:val="28"/>
        </w:rPr>
      </w:pPr>
      <w:r w:rsidRPr="00A345F5">
        <w:rPr>
          <w:rFonts w:ascii="Times New Roman" w:hAnsi="Times New Roman" w:cs="Times New Roman"/>
          <w:sz w:val="28"/>
          <w:szCs w:val="28"/>
        </w:rPr>
        <w:t xml:space="preserve">Изучение и исследование интегральных </w:t>
      </w:r>
      <w:r w:rsidRPr="00A345F5">
        <w:rPr>
          <w:rFonts w:ascii="Times New Roman" w:hAnsi="Times New Roman" w:cs="Times New Roman"/>
          <w:sz w:val="28"/>
          <w:szCs w:val="28"/>
          <w:lang w:val="en-US"/>
        </w:rPr>
        <w:t>RS</w:t>
      </w:r>
      <w:r w:rsidRPr="00A345F5">
        <w:rPr>
          <w:rFonts w:ascii="Times New Roman" w:hAnsi="Times New Roman" w:cs="Times New Roman"/>
          <w:sz w:val="28"/>
          <w:szCs w:val="28"/>
        </w:rPr>
        <w:t xml:space="preserve">-триггеров, а также триггеров серии К155. В процессе выполнения работы студенты изучают схемы наиболее распространенных триггеров </w:t>
      </w:r>
      <w:r w:rsidRPr="00A345F5">
        <w:rPr>
          <w:rFonts w:ascii="Times New Roman" w:hAnsi="Times New Roman" w:cs="Times New Roman"/>
          <w:sz w:val="28"/>
          <w:szCs w:val="28"/>
          <w:lang w:val="en-US"/>
        </w:rPr>
        <w:t>RS</w:t>
      </w:r>
      <w:r w:rsidRPr="00A345F5">
        <w:rPr>
          <w:rFonts w:ascii="Times New Roman" w:hAnsi="Times New Roman" w:cs="Times New Roman"/>
          <w:sz w:val="28"/>
          <w:szCs w:val="28"/>
        </w:rPr>
        <w:t xml:space="preserve">-, </w:t>
      </w:r>
      <w:r w:rsidRPr="00A345F5">
        <w:rPr>
          <w:rFonts w:ascii="Times New Roman" w:hAnsi="Times New Roman" w:cs="Times New Roman"/>
          <w:sz w:val="28"/>
          <w:szCs w:val="28"/>
          <w:lang w:val="en-US"/>
        </w:rPr>
        <w:t>D</w:t>
      </w:r>
      <w:r w:rsidRPr="00A345F5">
        <w:rPr>
          <w:rFonts w:ascii="Times New Roman" w:hAnsi="Times New Roman" w:cs="Times New Roman"/>
          <w:sz w:val="28"/>
          <w:szCs w:val="28"/>
        </w:rPr>
        <w:t xml:space="preserve">-, </w:t>
      </w:r>
      <w:r w:rsidRPr="00A345F5">
        <w:rPr>
          <w:rFonts w:ascii="Times New Roman" w:hAnsi="Times New Roman" w:cs="Times New Roman"/>
          <w:sz w:val="28"/>
          <w:szCs w:val="28"/>
          <w:lang w:val="en-US"/>
        </w:rPr>
        <w:t>T</w:t>
      </w:r>
      <w:r w:rsidRPr="00A345F5">
        <w:rPr>
          <w:rFonts w:ascii="Times New Roman" w:hAnsi="Times New Roman" w:cs="Times New Roman"/>
          <w:sz w:val="28"/>
          <w:szCs w:val="28"/>
        </w:rPr>
        <w:t xml:space="preserve">-, </w:t>
      </w:r>
      <w:r w:rsidRPr="00A345F5">
        <w:rPr>
          <w:rFonts w:ascii="Times New Roman" w:hAnsi="Times New Roman" w:cs="Times New Roman"/>
          <w:sz w:val="28"/>
          <w:szCs w:val="28"/>
          <w:lang w:val="en-US"/>
        </w:rPr>
        <w:t>JK</w:t>
      </w:r>
      <w:r w:rsidRPr="00A345F5">
        <w:rPr>
          <w:rFonts w:ascii="Times New Roman" w:hAnsi="Times New Roman" w:cs="Times New Roman"/>
          <w:sz w:val="28"/>
          <w:szCs w:val="28"/>
        </w:rPr>
        <w:t>- типов, особенности работы асинхронных, синхронных и двухтактных триггеров. На элементах «И-НЕ»</w:t>
      </w:r>
      <w:r w:rsidR="00DD71C2" w:rsidRPr="00A345F5">
        <w:rPr>
          <w:rFonts w:ascii="Times New Roman" w:hAnsi="Times New Roman" w:cs="Times New Roman"/>
          <w:sz w:val="28"/>
          <w:szCs w:val="28"/>
        </w:rPr>
        <w:t xml:space="preserve"> реализуют указанные триггеры и исследуют их работу в различных режимах.</w:t>
      </w:r>
      <w:r w:rsidR="00566860" w:rsidRPr="00A345F5">
        <w:rPr>
          <w:rFonts w:ascii="Times New Roman" w:hAnsi="Times New Roman" w:cs="Times New Roman"/>
          <w:b/>
          <w:sz w:val="28"/>
          <w:szCs w:val="28"/>
        </w:rPr>
        <w:br w:type="page"/>
      </w:r>
    </w:p>
    <w:p w14:paraId="1DB2F63E" w14:textId="77777777" w:rsidR="00D00D42" w:rsidRPr="004E5C15" w:rsidRDefault="00D00D42" w:rsidP="00A345F5">
      <w:pPr>
        <w:pStyle w:val="1"/>
        <w:spacing w:before="0" w:line="360" w:lineRule="auto"/>
        <w:ind w:firstLine="708"/>
        <w:rPr>
          <w:rFonts w:ascii="Times New Roman" w:hAnsi="Times New Roman" w:cs="Times New Roman"/>
          <w:bCs/>
          <w:sz w:val="28"/>
          <w:szCs w:val="28"/>
        </w:rPr>
      </w:pPr>
      <w:bookmarkStart w:id="2" w:name="_Toc71991027"/>
      <w:r w:rsidRPr="004E5C15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lastRenderedPageBreak/>
        <w:t>2 Ход работы</w:t>
      </w:r>
      <w:bookmarkEnd w:id="2"/>
    </w:p>
    <w:p w14:paraId="759D5D92" w14:textId="77777777" w:rsidR="00C3726C" w:rsidRPr="00A345F5" w:rsidRDefault="00C3726C" w:rsidP="00A345F5">
      <w:pPr>
        <w:spacing w:after="0" w:line="360" w:lineRule="auto"/>
        <w:ind w:firstLine="709"/>
        <w:rPr>
          <w:rFonts w:ascii="Times New Roman" w:hAnsi="Times New Roman" w:cs="Times New Roman"/>
          <w:b/>
          <w:sz w:val="28"/>
          <w:szCs w:val="28"/>
        </w:rPr>
      </w:pPr>
    </w:p>
    <w:p w14:paraId="311B9AF5" w14:textId="77777777" w:rsidR="00D00D42" w:rsidRPr="00A345F5" w:rsidRDefault="00D00D42" w:rsidP="00A345F5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A345F5">
        <w:rPr>
          <w:rFonts w:ascii="Times New Roman" w:hAnsi="Times New Roman" w:cs="Times New Roman"/>
          <w:sz w:val="28"/>
          <w:szCs w:val="28"/>
        </w:rPr>
        <w:t>Работу выполняют на лабораторном стенде УМ-11М</w:t>
      </w:r>
      <w:r w:rsidR="00866B59" w:rsidRPr="00A345F5">
        <w:rPr>
          <w:rFonts w:ascii="Times New Roman" w:hAnsi="Times New Roman" w:cs="Times New Roman"/>
          <w:sz w:val="28"/>
          <w:szCs w:val="28"/>
        </w:rPr>
        <w:t>.</w:t>
      </w:r>
    </w:p>
    <w:p w14:paraId="0B1478A8" w14:textId="77777777" w:rsidR="00C3726C" w:rsidRPr="00A345F5" w:rsidRDefault="00C3726C" w:rsidP="00A345F5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14:paraId="2B657BBB" w14:textId="77777777" w:rsidR="00DD71C2" w:rsidRPr="004E5C15" w:rsidRDefault="00866B59" w:rsidP="00A345F5">
      <w:pPr>
        <w:pStyle w:val="2"/>
        <w:spacing w:before="0" w:line="360" w:lineRule="auto"/>
        <w:ind w:firstLine="708"/>
        <w:rPr>
          <w:rFonts w:ascii="Times New Roman" w:hAnsi="Times New Roman" w:cs="Times New Roman"/>
          <w:bCs/>
          <w:sz w:val="28"/>
          <w:szCs w:val="28"/>
        </w:rPr>
      </w:pPr>
      <w:bookmarkStart w:id="3" w:name="_Toc71991028"/>
      <w:r w:rsidRPr="004E5C15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 xml:space="preserve">2.1 </w:t>
      </w:r>
      <w:r w:rsidR="00DD71C2" w:rsidRPr="004E5C15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 xml:space="preserve">Изучение и исследование работы асинхронного </w:t>
      </w:r>
      <w:r w:rsidR="00DD71C2" w:rsidRPr="004E5C15">
        <w:rPr>
          <w:rFonts w:ascii="Times New Roman" w:hAnsi="Times New Roman" w:cs="Times New Roman"/>
          <w:bCs/>
          <w:color w:val="000000" w:themeColor="text1"/>
          <w:sz w:val="28"/>
          <w:szCs w:val="28"/>
          <w:lang w:val="en-US"/>
        </w:rPr>
        <w:t>RS</w:t>
      </w:r>
      <w:r w:rsidR="00DD71C2" w:rsidRPr="004E5C15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>-триггера</w:t>
      </w:r>
      <w:bookmarkEnd w:id="3"/>
      <w:r w:rsidR="00DD71C2" w:rsidRPr="004E5C15">
        <w:rPr>
          <w:rFonts w:ascii="Times New Roman" w:hAnsi="Times New Roman" w:cs="Times New Roman"/>
          <w:bCs/>
          <w:sz w:val="28"/>
          <w:szCs w:val="28"/>
        </w:rPr>
        <w:t xml:space="preserve"> </w:t>
      </w:r>
    </w:p>
    <w:p w14:paraId="6F487F56" w14:textId="77777777" w:rsidR="00C3726C" w:rsidRPr="00A345F5" w:rsidRDefault="00C3726C" w:rsidP="00A345F5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14:paraId="4B49EE3E" w14:textId="77777777" w:rsidR="00DD71C2" w:rsidRPr="00A345F5" w:rsidRDefault="00DD71C2" w:rsidP="00A345F5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A345F5">
        <w:rPr>
          <w:rFonts w:ascii="Times New Roman" w:hAnsi="Times New Roman" w:cs="Times New Roman"/>
          <w:sz w:val="28"/>
          <w:szCs w:val="28"/>
        </w:rPr>
        <w:t xml:space="preserve">Для изучения работы асинхронного </w:t>
      </w:r>
      <w:r w:rsidRPr="00A345F5">
        <w:rPr>
          <w:rFonts w:ascii="Times New Roman" w:hAnsi="Times New Roman" w:cs="Times New Roman"/>
          <w:sz w:val="28"/>
          <w:szCs w:val="28"/>
          <w:lang w:val="en-US"/>
        </w:rPr>
        <w:t>RS</w:t>
      </w:r>
      <w:r w:rsidRPr="00A345F5">
        <w:rPr>
          <w:rFonts w:ascii="Times New Roman" w:hAnsi="Times New Roman" w:cs="Times New Roman"/>
          <w:sz w:val="28"/>
          <w:szCs w:val="28"/>
        </w:rPr>
        <w:t>-триггера собрать схему на элементах К155ЛА3</w:t>
      </w:r>
      <w:r w:rsidR="007930F9" w:rsidRPr="00A345F5">
        <w:rPr>
          <w:rFonts w:ascii="Times New Roman" w:hAnsi="Times New Roman" w:cs="Times New Roman"/>
          <w:sz w:val="28"/>
          <w:szCs w:val="28"/>
        </w:rPr>
        <w:t xml:space="preserve">. УГО асинхронного </w:t>
      </w:r>
      <w:r w:rsidR="007930F9" w:rsidRPr="00A345F5">
        <w:rPr>
          <w:rFonts w:ascii="Times New Roman" w:hAnsi="Times New Roman" w:cs="Times New Roman"/>
          <w:sz w:val="28"/>
          <w:szCs w:val="28"/>
          <w:lang w:val="en-US"/>
        </w:rPr>
        <w:t>RS</w:t>
      </w:r>
      <w:r w:rsidR="007930F9" w:rsidRPr="00A345F5">
        <w:rPr>
          <w:rFonts w:ascii="Times New Roman" w:hAnsi="Times New Roman" w:cs="Times New Roman"/>
          <w:sz w:val="28"/>
          <w:szCs w:val="28"/>
        </w:rPr>
        <w:t>-триггера представлено на рисунке 1, а его функциональная схема на рисунке 2.</w:t>
      </w:r>
    </w:p>
    <w:p w14:paraId="6E459EDB" w14:textId="77777777" w:rsidR="00C3726C" w:rsidRPr="00A345F5" w:rsidRDefault="00C3726C" w:rsidP="00A345F5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14:paraId="7FEC2BB2" w14:textId="355C52A8" w:rsidR="00116392" w:rsidRPr="00A345F5" w:rsidRDefault="004E5C15" w:rsidP="00A345F5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A345F5">
        <w:rPr>
          <w:rFonts w:ascii="Times New Roman" w:hAnsi="Times New Roman" w:cs="Times New Roman"/>
          <w:sz w:val="28"/>
          <w:szCs w:val="28"/>
        </w:rPr>
        <w:object w:dxaOrig="2341" w:dyaOrig="1621" w14:anchorId="62A7CE9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03.5pt;height:81pt" o:ole="">
            <v:imagedata r:id="rId7" o:title="" cropright="7671f"/>
          </v:shape>
          <o:OLEObject Type="Embed" ProgID="Visio.Drawing.15" ShapeID="_x0000_i1025" DrawAspect="Content" ObjectID="_1699819389" r:id="rId8"/>
        </w:object>
      </w:r>
    </w:p>
    <w:p w14:paraId="22553A7C" w14:textId="77777777" w:rsidR="00116392" w:rsidRPr="00A345F5" w:rsidRDefault="007930F9" w:rsidP="00A345F5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A345F5">
        <w:rPr>
          <w:rFonts w:ascii="Times New Roman" w:hAnsi="Times New Roman" w:cs="Times New Roman"/>
          <w:sz w:val="28"/>
          <w:szCs w:val="28"/>
        </w:rPr>
        <w:t>Рисунок 1</w:t>
      </w:r>
      <w:r w:rsidR="00116392" w:rsidRPr="00A345F5">
        <w:rPr>
          <w:rFonts w:ascii="Times New Roman" w:hAnsi="Times New Roman" w:cs="Times New Roman"/>
          <w:sz w:val="28"/>
          <w:szCs w:val="28"/>
        </w:rPr>
        <w:t xml:space="preserve"> – УГО асинхронного </w:t>
      </w:r>
      <w:r w:rsidR="00116392" w:rsidRPr="00A345F5">
        <w:rPr>
          <w:rFonts w:ascii="Times New Roman" w:hAnsi="Times New Roman" w:cs="Times New Roman"/>
          <w:sz w:val="28"/>
          <w:szCs w:val="28"/>
          <w:lang w:val="en-US"/>
        </w:rPr>
        <w:t>RS</w:t>
      </w:r>
      <w:r w:rsidR="00116392" w:rsidRPr="00A345F5">
        <w:rPr>
          <w:rFonts w:ascii="Times New Roman" w:hAnsi="Times New Roman" w:cs="Times New Roman"/>
          <w:sz w:val="28"/>
          <w:szCs w:val="28"/>
        </w:rPr>
        <w:t>-триггера</w:t>
      </w:r>
    </w:p>
    <w:p w14:paraId="3AB17366" w14:textId="77777777" w:rsidR="007930F9" w:rsidRPr="00A345F5" w:rsidRDefault="007930F9" w:rsidP="00A345F5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14:paraId="44A4ED6A" w14:textId="336DF24F" w:rsidR="007930F9" w:rsidRPr="00A345F5" w:rsidRDefault="004E5C15" w:rsidP="009208F1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 w:rsidRPr="00A345F5">
        <w:rPr>
          <w:rFonts w:ascii="Times New Roman" w:hAnsi="Times New Roman" w:cs="Times New Roman"/>
          <w:sz w:val="28"/>
          <w:szCs w:val="28"/>
        </w:rPr>
        <w:object w:dxaOrig="3480" w:dyaOrig="2928" w14:anchorId="5AACCA46">
          <v:shape id="_x0000_i1026" type="#_x0000_t75" style="width:143.25pt;height:146.25pt" o:ole="">
            <v:imagedata r:id="rId9" o:title="" cropleft="6476f" cropright="5159f"/>
          </v:shape>
          <o:OLEObject Type="Embed" ProgID="Visio.Drawing.15" ShapeID="_x0000_i1026" DrawAspect="Content" ObjectID="_1699819390" r:id="rId10"/>
        </w:object>
      </w:r>
    </w:p>
    <w:p w14:paraId="0634E1CA" w14:textId="77777777" w:rsidR="007930F9" w:rsidRPr="00A345F5" w:rsidRDefault="007930F9" w:rsidP="009208F1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A345F5">
        <w:rPr>
          <w:rFonts w:ascii="Times New Roman" w:hAnsi="Times New Roman" w:cs="Times New Roman"/>
          <w:sz w:val="28"/>
          <w:szCs w:val="28"/>
        </w:rPr>
        <w:t xml:space="preserve">Рисунок 2 – Схема асинхронного </w:t>
      </w:r>
      <w:r w:rsidRPr="00A345F5">
        <w:rPr>
          <w:rFonts w:ascii="Times New Roman" w:hAnsi="Times New Roman" w:cs="Times New Roman"/>
          <w:sz w:val="28"/>
          <w:szCs w:val="28"/>
          <w:lang w:val="en-US"/>
        </w:rPr>
        <w:t>RS</w:t>
      </w:r>
      <w:r w:rsidRPr="00A345F5">
        <w:rPr>
          <w:rFonts w:ascii="Times New Roman" w:hAnsi="Times New Roman" w:cs="Times New Roman"/>
          <w:sz w:val="28"/>
          <w:szCs w:val="28"/>
        </w:rPr>
        <w:t>-триггера на элементах К155ЛА3</w:t>
      </w:r>
    </w:p>
    <w:p w14:paraId="35C6B389" w14:textId="77777777" w:rsidR="00C3726C" w:rsidRPr="00A345F5" w:rsidRDefault="00C3726C" w:rsidP="00A345F5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</w:p>
    <w:p w14:paraId="22E26E9B" w14:textId="77777777" w:rsidR="006970BC" w:rsidRPr="00A345F5" w:rsidRDefault="006970BC" w:rsidP="00A345F5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A345F5">
        <w:rPr>
          <w:rFonts w:ascii="Times New Roman" w:hAnsi="Times New Roman" w:cs="Times New Roman"/>
          <w:sz w:val="28"/>
          <w:szCs w:val="28"/>
        </w:rPr>
        <w:t xml:space="preserve">Входы </w:t>
      </w:r>
      <w:r w:rsidRPr="00A345F5">
        <w:rPr>
          <w:rFonts w:ascii="Times New Roman" w:hAnsi="Times New Roman" w:cs="Times New Roman"/>
          <w:sz w:val="28"/>
          <w:szCs w:val="28"/>
          <w:lang w:val="en-US"/>
        </w:rPr>
        <w:t>R</w:t>
      </w:r>
      <w:r w:rsidRPr="00A345F5">
        <w:rPr>
          <w:rFonts w:ascii="Times New Roman" w:hAnsi="Times New Roman" w:cs="Times New Roman"/>
          <w:sz w:val="28"/>
          <w:szCs w:val="28"/>
        </w:rPr>
        <w:t xml:space="preserve"> и </w:t>
      </w:r>
      <w:r w:rsidRPr="00A345F5">
        <w:rPr>
          <w:rFonts w:ascii="Times New Roman" w:hAnsi="Times New Roman" w:cs="Times New Roman"/>
          <w:sz w:val="28"/>
          <w:szCs w:val="28"/>
          <w:lang w:val="en-US"/>
        </w:rPr>
        <w:t>S</w:t>
      </w:r>
      <w:r w:rsidRPr="00A345F5">
        <w:rPr>
          <w:rFonts w:ascii="Times New Roman" w:hAnsi="Times New Roman" w:cs="Times New Roman"/>
          <w:sz w:val="28"/>
          <w:szCs w:val="28"/>
        </w:rPr>
        <w:t xml:space="preserve"> подключить к входам переключательного регистра, а выходы к светодиодам. Задавая различные комбинации сигналов на входах </w:t>
      </w:r>
      <w:r w:rsidRPr="00A345F5">
        <w:rPr>
          <w:rFonts w:ascii="Times New Roman" w:hAnsi="Times New Roman" w:cs="Times New Roman"/>
          <w:sz w:val="28"/>
          <w:szCs w:val="28"/>
          <w:lang w:val="en-US"/>
        </w:rPr>
        <w:t>R</w:t>
      </w:r>
      <w:r w:rsidRPr="00A345F5">
        <w:rPr>
          <w:rFonts w:ascii="Times New Roman" w:hAnsi="Times New Roman" w:cs="Times New Roman"/>
          <w:sz w:val="28"/>
          <w:szCs w:val="28"/>
        </w:rPr>
        <w:t xml:space="preserve"> и </w:t>
      </w:r>
      <w:r w:rsidRPr="00A345F5">
        <w:rPr>
          <w:rFonts w:ascii="Times New Roman" w:hAnsi="Times New Roman" w:cs="Times New Roman"/>
          <w:sz w:val="28"/>
          <w:szCs w:val="28"/>
          <w:lang w:val="en-US"/>
        </w:rPr>
        <w:t>S</w:t>
      </w:r>
      <w:r w:rsidRPr="00A345F5">
        <w:rPr>
          <w:rFonts w:ascii="Times New Roman" w:hAnsi="Times New Roman" w:cs="Times New Roman"/>
          <w:sz w:val="28"/>
          <w:szCs w:val="28"/>
        </w:rPr>
        <w:t xml:space="preserve">, просмотреть состояния выходов </w:t>
      </w:r>
      <w:r w:rsidRPr="00A345F5">
        <w:rPr>
          <w:rFonts w:ascii="Times New Roman" w:hAnsi="Times New Roman" w:cs="Times New Roman"/>
          <w:sz w:val="28"/>
          <w:szCs w:val="28"/>
          <w:lang w:val="en-US"/>
        </w:rPr>
        <w:t>Q</w:t>
      </w:r>
      <w:r w:rsidRPr="00A345F5">
        <w:rPr>
          <w:rFonts w:ascii="Times New Roman" w:hAnsi="Times New Roman" w:cs="Times New Roman"/>
          <w:sz w:val="28"/>
          <w:szCs w:val="28"/>
        </w:rPr>
        <w:t xml:space="preserve"> и</w:t>
      </w:r>
      <w:r w:rsidR="00A43904" w:rsidRPr="00A345F5">
        <w:rPr>
          <w:rFonts w:ascii="Times New Roman" w:hAnsi="Times New Roman" w:cs="Times New Roman"/>
          <w:sz w:val="28"/>
          <w:szCs w:val="28"/>
        </w:rPr>
        <w:t xml:space="preserve"> </w:t>
      </w:r>
      <w:r w:rsidR="00A43904" w:rsidRPr="00A345F5">
        <w:rPr>
          <w:rFonts w:ascii="Times New Roman" w:hAnsi="Times New Roman" w:cs="Times New Roman"/>
          <w:position w:val="-12"/>
          <w:sz w:val="28"/>
          <w:szCs w:val="28"/>
        </w:rPr>
        <w:object w:dxaOrig="279" w:dyaOrig="400" w14:anchorId="31D8B659">
          <v:shape id="_x0000_i1027" type="#_x0000_t75" style="width:14.25pt;height:20.25pt" o:ole="">
            <v:imagedata r:id="rId11" o:title=""/>
          </v:shape>
          <o:OLEObject Type="Embed" ProgID="Equation.DSMT4" ShapeID="_x0000_i1027" DrawAspect="Content" ObjectID="_1699819391" r:id="rId12"/>
        </w:object>
      </w:r>
      <w:r w:rsidR="00A43904" w:rsidRPr="00A345F5">
        <w:rPr>
          <w:rFonts w:ascii="Times New Roman" w:hAnsi="Times New Roman" w:cs="Times New Roman"/>
          <w:sz w:val="28"/>
          <w:szCs w:val="28"/>
        </w:rPr>
        <w:t xml:space="preserve">. </w:t>
      </w:r>
      <w:r w:rsidR="00AF1AAC" w:rsidRPr="00A345F5">
        <w:rPr>
          <w:rFonts w:ascii="Times New Roman" w:hAnsi="Times New Roman" w:cs="Times New Roman"/>
          <w:sz w:val="28"/>
          <w:szCs w:val="28"/>
        </w:rPr>
        <w:t>Заполняем</w:t>
      </w:r>
      <w:r w:rsidR="00A43904" w:rsidRPr="00A345F5">
        <w:rPr>
          <w:rFonts w:ascii="Times New Roman" w:hAnsi="Times New Roman" w:cs="Times New Roman"/>
          <w:sz w:val="28"/>
          <w:szCs w:val="28"/>
        </w:rPr>
        <w:t xml:space="preserve"> таблицу</w:t>
      </w:r>
      <w:r w:rsidR="00AF1AAC" w:rsidRPr="00A345F5">
        <w:rPr>
          <w:rFonts w:ascii="Times New Roman" w:hAnsi="Times New Roman" w:cs="Times New Roman"/>
          <w:sz w:val="28"/>
          <w:szCs w:val="28"/>
        </w:rPr>
        <w:t xml:space="preserve"> 1</w:t>
      </w:r>
      <w:r w:rsidR="00A43904" w:rsidRPr="00A345F5">
        <w:rPr>
          <w:rFonts w:ascii="Times New Roman" w:hAnsi="Times New Roman" w:cs="Times New Roman"/>
          <w:sz w:val="28"/>
          <w:szCs w:val="28"/>
        </w:rPr>
        <w:t xml:space="preserve"> переходов асинхронного </w:t>
      </w:r>
      <w:r w:rsidR="00A43904" w:rsidRPr="00A345F5">
        <w:rPr>
          <w:rFonts w:ascii="Times New Roman" w:hAnsi="Times New Roman" w:cs="Times New Roman"/>
          <w:sz w:val="28"/>
          <w:szCs w:val="28"/>
          <w:lang w:val="en-US"/>
        </w:rPr>
        <w:t>RS</w:t>
      </w:r>
      <w:r w:rsidR="00A43904" w:rsidRPr="00A345F5">
        <w:rPr>
          <w:rFonts w:ascii="Times New Roman" w:hAnsi="Times New Roman" w:cs="Times New Roman"/>
          <w:sz w:val="28"/>
          <w:szCs w:val="28"/>
        </w:rPr>
        <w:t>-триггера.</w:t>
      </w:r>
    </w:p>
    <w:p w14:paraId="3613180A" w14:textId="77777777" w:rsidR="009208F1" w:rsidRDefault="009208F1" w:rsidP="009208F1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14:paraId="054FAB7F" w14:textId="77777777" w:rsidR="009208F1" w:rsidRDefault="009208F1" w:rsidP="009208F1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14:paraId="6F38F29C" w14:textId="158E0B2E" w:rsidR="00116392" w:rsidRPr="00A345F5" w:rsidRDefault="003130EC" w:rsidP="009208F1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A345F5">
        <w:rPr>
          <w:rFonts w:ascii="Times New Roman" w:hAnsi="Times New Roman" w:cs="Times New Roman"/>
          <w:sz w:val="28"/>
          <w:szCs w:val="28"/>
        </w:rPr>
        <w:lastRenderedPageBreak/>
        <w:t>Таблица 1 –</w:t>
      </w:r>
      <w:r w:rsidR="00A43904" w:rsidRPr="00A345F5">
        <w:rPr>
          <w:rFonts w:ascii="Times New Roman" w:hAnsi="Times New Roman" w:cs="Times New Roman"/>
          <w:sz w:val="28"/>
          <w:szCs w:val="28"/>
        </w:rPr>
        <w:t xml:space="preserve"> таблица переходов </w:t>
      </w:r>
      <w:r w:rsidR="007A3FB6" w:rsidRPr="00A345F5">
        <w:rPr>
          <w:rFonts w:ascii="Times New Roman" w:hAnsi="Times New Roman" w:cs="Times New Roman"/>
          <w:sz w:val="28"/>
          <w:szCs w:val="28"/>
        </w:rPr>
        <w:t xml:space="preserve">асинхронного </w:t>
      </w:r>
      <w:r w:rsidR="00A43904" w:rsidRPr="00A345F5">
        <w:rPr>
          <w:rFonts w:ascii="Times New Roman" w:hAnsi="Times New Roman" w:cs="Times New Roman"/>
          <w:sz w:val="28"/>
          <w:szCs w:val="28"/>
          <w:lang w:val="en-US"/>
        </w:rPr>
        <w:t>RS</w:t>
      </w:r>
      <w:r w:rsidR="00A43904" w:rsidRPr="00A345F5">
        <w:rPr>
          <w:rFonts w:ascii="Times New Roman" w:hAnsi="Times New Roman" w:cs="Times New Roman"/>
          <w:sz w:val="28"/>
          <w:szCs w:val="28"/>
        </w:rPr>
        <w:t>-триггера</w:t>
      </w:r>
    </w:p>
    <w:tbl>
      <w:tblPr>
        <w:tblStyle w:val="a3"/>
        <w:tblW w:w="4888" w:type="pct"/>
        <w:tblInd w:w="108" w:type="dxa"/>
        <w:tblLook w:val="04A0" w:firstRow="1" w:lastRow="0" w:firstColumn="1" w:lastColumn="0" w:noHBand="0" w:noVBand="1"/>
      </w:tblPr>
      <w:tblGrid>
        <w:gridCol w:w="2285"/>
        <w:gridCol w:w="2391"/>
        <w:gridCol w:w="2393"/>
        <w:gridCol w:w="2287"/>
      </w:tblGrid>
      <w:tr w:rsidR="00A43904" w:rsidRPr="00A345F5" w14:paraId="43C64604" w14:textId="77777777" w:rsidTr="003963FD">
        <w:tc>
          <w:tcPr>
            <w:tcW w:w="2499" w:type="pct"/>
            <w:gridSpan w:val="2"/>
          </w:tcPr>
          <w:p w14:paraId="76C036DE" w14:textId="77777777" w:rsidR="00A43904" w:rsidRPr="00A345F5" w:rsidRDefault="00A43904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</w:rPr>
              <w:t>Состояние входов</w:t>
            </w:r>
          </w:p>
        </w:tc>
        <w:tc>
          <w:tcPr>
            <w:tcW w:w="2501" w:type="pct"/>
            <w:gridSpan w:val="2"/>
          </w:tcPr>
          <w:p w14:paraId="4705C794" w14:textId="77777777" w:rsidR="00A43904" w:rsidRPr="00A345F5" w:rsidRDefault="00A43904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</w:rPr>
              <w:t>Состояние выходов</w:t>
            </w:r>
          </w:p>
        </w:tc>
      </w:tr>
      <w:tr w:rsidR="00A43904" w:rsidRPr="00A345F5" w14:paraId="3DDE5A38" w14:textId="77777777" w:rsidTr="003963FD">
        <w:tc>
          <w:tcPr>
            <w:tcW w:w="1221" w:type="pct"/>
          </w:tcPr>
          <w:p w14:paraId="2878EBB5" w14:textId="77777777" w:rsidR="00A43904" w:rsidRPr="00A345F5" w:rsidRDefault="0073049F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</w:t>
            </w:r>
          </w:p>
        </w:tc>
        <w:tc>
          <w:tcPr>
            <w:tcW w:w="1278" w:type="pct"/>
          </w:tcPr>
          <w:p w14:paraId="41F759F1" w14:textId="77777777" w:rsidR="00A43904" w:rsidRPr="00A345F5" w:rsidRDefault="0073049F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</w:t>
            </w:r>
          </w:p>
        </w:tc>
        <w:tc>
          <w:tcPr>
            <w:tcW w:w="1279" w:type="pct"/>
          </w:tcPr>
          <w:p w14:paraId="49424E90" w14:textId="77777777" w:rsidR="00A43904" w:rsidRPr="00A345F5" w:rsidRDefault="00A43904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Q</w:t>
            </w:r>
          </w:p>
        </w:tc>
        <w:tc>
          <w:tcPr>
            <w:tcW w:w="1221" w:type="pct"/>
          </w:tcPr>
          <w:p w14:paraId="0FCCC641" w14:textId="77777777" w:rsidR="00A43904" w:rsidRPr="00A345F5" w:rsidRDefault="00A43904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345F5">
              <w:rPr>
                <w:rFonts w:ascii="Times New Roman" w:hAnsi="Times New Roman" w:cs="Times New Roman"/>
                <w:position w:val="-12"/>
                <w:sz w:val="28"/>
                <w:szCs w:val="28"/>
              </w:rPr>
              <w:object w:dxaOrig="279" w:dyaOrig="400" w14:anchorId="61D842C8">
                <v:shape id="_x0000_i1184" type="#_x0000_t75" style="width:14.25pt;height:20.25pt" o:ole="">
                  <v:imagedata r:id="rId11" o:title=""/>
                </v:shape>
                <o:OLEObject Type="Embed" ProgID="Equation.DSMT4" ShapeID="_x0000_i1184" DrawAspect="Content" ObjectID="_1699819392" r:id="rId13"/>
              </w:object>
            </w:r>
          </w:p>
        </w:tc>
      </w:tr>
      <w:tr w:rsidR="00A43904" w:rsidRPr="00A345F5" w14:paraId="08BCC441" w14:textId="77777777" w:rsidTr="003963FD">
        <w:tc>
          <w:tcPr>
            <w:tcW w:w="1221" w:type="pct"/>
          </w:tcPr>
          <w:p w14:paraId="1637EF70" w14:textId="77777777" w:rsidR="00A43904" w:rsidRPr="00A345F5" w:rsidRDefault="0073049F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1278" w:type="pct"/>
          </w:tcPr>
          <w:p w14:paraId="7AE94E09" w14:textId="77777777" w:rsidR="00A43904" w:rsidRPr="00A345F5" w:rsidRDefault="0073049F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1279" w:type="pct"/>
          </w:tcPr>
          <w:p w14:paraId="6363B1DE" w14:textId="77777777" w:rsidR="00A43904" w:rsidRPr="00A345F5" w:rsidRDefault="0073049F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1221" w:type="pct"/>
          </w:tcPr>
          <w:p w14:paraId="02AB8292" w14:textId="77777777" w:rsidR="00A43904" w:rsidRPr="00A345F5" w:rsidRDefault="0073049F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</w:tr>
      <w:tr w:rsidR="00A43904" w:rsidRPr="00A345F5" w14:paraId="398E838B" w14:textId="77777777" w:rsidTr="003963FD">
        <w:tc>
          <w:tcPr>
            <w:tcW w:w="1221" w:type="pct"/>
          </w:tcPr>
          <w:p w14:paraId="4CC1A158" w14:textId="77777777" w:rsidR="00A43904" w:rsidRPr="00A345F5" w:rsidRDefault="0073049F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1278" w:type="pct"/>
          </w:tcPr>
          <w:p w14:paraId="3B57927D" w14:textId="77777777" w:rsidR="00A43904" w:rsidRPr="00A345F5" w:rsidRDefault="0073049F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1279" w:type="pct"/>
          </w:tcPr>
          <w:p w14:paraId="299B94B0" w14:textId="77777777" w:rsidR="00A43904" w:rsidRPr="00A345F5" w:rsidRDefault="0073049F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1221" w:type="pct"/>
          </w:tcPr>
          <w:p w14:paraId="50A3DE28" w14:textId="77777777" w:rsidR="00A43904" w:rsidRPr="00A345F5" w:rsidRDefault="0073049F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</w:tr>
      <w:tr w:rsidR="00A43904" w:rsidRPr="00A345F5" w14:paraId="5236BF7F" w14:textId="77777777" w:rsidTr="003963FD">
        <w:tc>
          <w:tcPr>
            <w:tcW w:w="1221" w:type="pct"/>
          </w:tcPr>
          <w:p w14:paraId="2B592B43" w14:textId="77777777" w:rsidR="00A43904" w:rsidRPr="00A345F5" w:rsidRDefault="0073049F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1278" w:type="pct"/>
          </w:tcPr>
          <w:p w14:paraId="16DD72EC" w14:textId="77777777" w:rsidR="00A43904" w:rsidRPr="00A345F5" w:rsidRDefault="0073049F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1279" w:type="pct"/>
          </w:tcPr>
          <w:p w14:paraId="488E8972" w14:textId="77777777" w:rsidR="00A43904" w:rsidRPr="00A345F5" w:rsidRDefault="0073049F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Q</w:t>
            </w:r>
            <w:r w:rsidRPr="00A345F5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i-1</w:t>
            </w:r>
          </w:p>
        </w:tc>
        <w:tc>
          <w:tcPr>
            <w:tcW w:w="1221" w:type="pct"/>
          </w:tcPr>
          <w:p w14:paraId="1F3BBFB8" w14:textId="77777777" w:rsidR="00A43904" w:rsidRPr="00A345F5" w:rsidRDefault="0073049F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345F5">
              <w:rPr>
                <w:rFonts w:ascii="Times New Roman" w:hAnsi="Times New Roman" w:cs="Times New Roman"/>
                <w:position w:val="-12"/>
                <w:sz w:val="28"/>
                <w:szCs w:val="28"/>
              </w:rPr>
              <w:object w:dxaOrig="279" w:dyaOrig="400" w14:anchorId="4086D350">
                <v:shape id="_x0000_i1185" type="#_x0000_t75" style="width:14.25pt;height:20.25pt" o:ole="">
                  <v:imagedata r:id="rId11" o:title=""/>
                </v:shape>
                <o:OLEObject Type="Embed" ProgID="Equation.DSMT4" ShapeID="_x0000_i1185" DrawAspect="Content" ObjectID="_1699819393" r:id="rId14"/>
              </w:object>
            </w:r>
            <w:r w:rsidRPr="00A345F5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i-1</w:t>
            </w:r>
          </w:p>
        </w:tc>
      </w:tr>
      <w:tr w:rsidR="0073049F" w:rsidRPr="00A345F5" w14:paraId="3C484A3A" w14:textId="77777777" w:rsidTr="003963FD">
        <w:tc>
          <w:tcPr>
            <w:tcW w:w="1221" w:type="pct"/>
          </w:tcPr>
          <w:p w14:paraId="195D5A2F" w14:textId="77777777" w:rsidR="0073049F" w:rsidRPr="00A345F5" w:rsidRDefault="0073049F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1278" w:type="pct"/>
          </w:tcPr>
          <w:p w14:paraId="2D5977E5" w14:textId="77777777" w:rsidR="0073049F" w:rsidRPr="00A345F5" w:rsidRDefault="0073049F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1279" w:type="pct"/>
          </w:tcPr>
          <w:p w14:paraId="5C595638" w14:textId="77777777" w:rsidR="0073049F" w:rsidRPr="00A345F5" w:rsidRDefault="00D4584F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1221" w:type="pct"/>
          </w:tcPr>
          <w:p w14:paraId="6A4D8DDD" w14:textId="77777777" w:rsidR="0073049F" w:rsidRPr="00A345F5" w:rsidRDefault="001308DC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</w:tr>
    </w:tbl>
    <w:p w14:paraId="3C545EF9" w14:textId="77777777" w:rsidR="00377CE3" w:rsidRPr="00A345F5" w:rsidRDefault="00377CE3" w:rsidP="00A345F5">
      <w:pPr>
        <w:spacing w:after="0" w:line="360" w:lineRule="auto"/>
        <w:rPr>
          <w:rFonts w:ascii="Times New Roman" w:hAnsi="Times New Roman" w:cs="Times New Roman"/>
          <w:b/>
          <w:sz w:val="28"/>
          <w:szCs w:val="28"/>
        </w:rPr>
      </w:pPr>
    </w:p>
    <w:p w14:paraId="0BCC5060" w14:textId="77777777" w:rsidR="0073049F" w:rsidRPr="009208F1" w:rsidRDefault="0073049F" w:rsidP="00A345F5">
      <w:pPr>
        <w:pStyle w:val="2"/>
        <w:spacing w:before="0" w:line="360" w:lineRule="auto"/>
        <w:ind w:firstLine="708"/>
        <w:rPr>
          <w:rFonts w:ascii="Times New Roman" w:hAnsi="Times New Roman" w:cs="Times New Roman"/>
          <w:bCs/>
          <w:sz w:val="28"/>
          <w:szCs w:val="28"/>
        </w:rPr>
      </w:pPr>
      <w:bookmarkStart w:id="4" w:name="_Toc71991029"/>
      <w:r w:rsidRPr="009208F1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 xml:space="preserve">2.2 Изучение работы синхронного </w:t>
      </w:r>
      <w:r w:rsidRPr="009208F1">
        <w:rPr>
          <w:rFonts w:ascii="Times New Roman" w:hAnsi="Times New Roman" w:cs="Times New Roman"/>
          <w:bCs/>
          <w:color w:val="000000" w:themeColor="text1"/>
          <w:sz w:val="28"/>
          <w:szCs w:val="28"/>
          <w:lang w:val="en-US"/>
        </w:rPr>
        <w:t>RS</w:t>
      </w:r>
      <w:r w:rsidRPr="009208F1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>-триггера</w:t>
      </w:r>
      <w:bookmarkEnd w:id="4"/>
      <w:r w:rsidRPr="009208F1">
        <w:rPr>
          <w:rFonts w:ascii="Times New Roman" w:hAnsi="Times New Roman" w:cs="Times New Roman"/>
          <w:bCs/>
          <w:sz w:val="28"/>
          <w:szCs w:val="28"/>
        </w:rPr>
        <w:t xml:space="preserve"> </w:t>
      </w:r>
    </w:p>
    <w:p w14:paraId="38342527" w14:textId="77777777" w:rsidR="003130EC" w:rsidRPr="00A345F5" w:rsidRDefault="003130EC" w:rsidP="00A345F5">
      <w:pPr>
        <w:spacing w:after="0" w:line="360" w:lineRule="auto"/>
        <w:ind w:firstLine="708"/>
        <w:rPr>
          <w:rFonts w:ascii="Times New Roman" w:hAnsi="Times New Roman" w:cs="Times New Roman"/>
          <w:b/>
          <w:sz w:val="28"/>
          <w:szCs w:val="28"/>
        </w:rPr>
      </w:pPr>
    </w:p>
    <w:p w14:paraId="43821E70" w14:textId="77777777" w:rsidR="0073049F" w:rsidRPr="00A345F5" w:rsidRDefault="0073049F" w:rsidP="00A345F5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A345F5">
        <w:rPr>
          <w:rFonts w:ascii="Times New Roman" w:hAnsi="Times New Roman" w:cs="Times New Roman"/>
          <w:sz w:val="28"/>
          <w:szCs w:val="28"/>
        </w:rPr>
        <w:t xml:space="preserve">Для изучения работы синхронного </w:t>
      </w:r>
      <w:r w:rsidRPr="00A345F5">
        <w:rPr>
          <w:rFonts w:ascii="Times New Roman" w:hAnsi="Times New Roman" w:cs="Times New Roman"/>
          <w:sz w:val="28"/>
          <w:szCs w:val="28"/>
          <w:lang w:val="en-US"/>
        </w:rPr>
        <w:t>RS</w:t>
      </w:r>
      <w:r w:rsidRPr="00A345F5">
        <w:rPr>
          <w:rFonts w:ascii="Times New Roman" w:hAnsi="Times New Roman" w:cs="Times New Roman"/>
          <w:sz w:val="28"/>
          <w:szCs w:val="28"/>
        </w:rPr>
        <w:t>-триггера собрать схему на элементах К155ЛА3.</w:t>
      </w:r>
      <w:r w:rsidR="00C65E54" w:rsidRPr="00A345F5">
        <w:rPr>
          <w:rFonts w:ascii="Times New Roman" w:hAnsi="Times New Roman" w:cs="Times New Roman"/>
          <w:sz w:val="28"/>
          <w:szCs w:val="28"/>
        </w:rPr>
        <w:t xml:space="preserve"> УГО синхронного </w:t>
      </w:r>
      <w:r w:rsidR="00C65E54" w:rsidRPr="00A345F5">
        <w:rPr>
          <w:rFonts w:ascii="Times New Roman" w:hAnsi="Times New Roman" w:cs="Times New Roman"/>
          <w:sz w:val="28"/>
          <w:szCs w:val="28"/>
          <w:lang w:val="en-US"/>
        </w:rPr>
        <w:t>RS</w:t>
      </w:r>
      <w:r w:rsidR="00C65E54" w:rsidRPr="00A345F5">
        <w:rPr>
          <w:rFonts w:ascii="Times New Roman" w:hAnsi="Times New Roman" w:cs="Times New Roman"/>
          <w:sz w:val="28"/>
          <w:szCs w:val="28"/>
        </w:rPr>
        <w:t>-триггера</w:t>
      </w:r>
      <w:r w:rsidR="00072A2E" w:rsidRPr="00A345F5">
        <w:rPr>
          <w:rFonts w:ascii="Times New Roman" w:hAnsi="Times New Roman" w:cs="Times New Roman"/>
          <w:sz w:val="28"/>
          <w:szCs w:val="28"/>
        </w:rPr>
        <w:t xml:space="preserve"> представлено на рисунке 3</w:t>
      </w:r>
      <w:r w:rsidR="00C65E54" w:rsidRPr="00A345F5">
        <w:rPr>
          <w:rFonts w:ascii="Times New Roman" w:hAnsi="Times New Roman" w:cs="Times New Roman"/>
          <w:sz w:val="28"/>
          <w:szCs w:val="28"/>
        </w:rPr>
        <w:t>, а его ф</w:t>
      </w:r>
      <w:r w:rsidR="00072A2E" w:rsidRPr="00A345F5">
        <w:rPr>
          <w:rFonts w:ascii="Times New Roman" w:hAnsi="Times New Roman" w:cs="Times New Roman"/>
          <w:sz w:val="28"/>
          <w:szCs w:val="28"/>
        </w:rPr>
        <w:t>ункциональная схема на рисунке 4</w:t>
      </w:r>
      <w:r w:rsidR="00C65E54" w:rsidRPr="00A345F5">
        <w:rPr>
          <w:rFonts w:ascii="Times New Roman" w:hAnsi="Times New Roman" w:cs="Times New Roman"/>
          <w:sz w:val="28"/>
          <w:szCs w:val="28"/>
        </w:rPr>
        <w:t>.</w:t>
      </w:r>
    </w:p>
    <w:p w14:paraId="71D67D49" w14:textId="77777777" w:rsidR="00377CE3" w:rsidRPr="00A345F5" w:rsidRDefault="00377CE3" w:rsidP="00A345F5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14:paraId="4C91481D" w14:textId="77777777" w:rsidR="00C65E54" w:rsidRPr="00A345F5" w:rsidRDefault="008B0F4F" w:rsidP="009208F1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A345F5">
        <w:rPr>
          <w:rFonts w:ascii="Times New Roman" w:hAnsi="Times New Roman" w:cs="Times New Roman"/>
          <w:sz w:val="28"/>
          <w:szCs w:val="28"/>
        </w:rPr>
        <w:object w:dxaOrig="2329" w:dyaOrig="1885" w14:anchorId="0F658A0B">
          <v:shape id="_x0000_i1030" type="#_x0000_t75" style="width:104.25pt;height:84.75pt" o:ole="">
            <v:imagedata r:id="rId15" o:title=""/>
          </v:shape>
          <o:OLEObject Type="Embed" ProgID="Visio.Drawing.15" ShapeID="_x0000_i1030" DrawAspect="Content" ObjectID="_1699819394" r:id="rId16"/>
        </w:object>
      </w:r>
    </w:p>
    <w:p w14:paraId="7C885E44" w14:textId="77777777" w:rsidR="00377CE3" w:rsidRPr="00A345F5" w:rsidRDefault="00072A2E" w:rsidP="009208F1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A345F5">
        <w:rPr>
          <w:rFonts w:ascii="Times New Roman" w:hAnsi="Times New Roman" w:cs="Times New Roman"/>
          <w:sz w:val="28"/>
          <w:szCs w:val="28"/>
        </w:rPr>
        <w:t>Рисунок 3</w:t>
      </w:r>
      <w:r w:rsidR="00C65E54" w:rsidRPr="00A345F5">
        <w:rPr>
          <w:rFonts w:ascii="Times New Roman" w:hAnsi="Times New Roman" w:cs="Times New Roman"/>
          <w:sz w:val="28"/>
          <w:szCs w:val="28"/>
        </w:rPr>
        <w:t xml:space="preserve"> – УГО синхронного </w:t>
      </w:r>
      <w:r w:rsidR="00C65E54" w:rsidRPr="00A345F5">
        <w:rPr>
          <w:rFonts w:ascii="Times New Roman" w:hAnsi="Times New Roman" w:cs="Times New Roman"/>
          <w:sz w:val="28"/>
          <w:szCs w:val="28"/>
          <w:lang w:val="en-US"/>
        </w:rPr>
        <w:t>RS</w:t>
      </w:r>
      <w:r w:rsidR="00C65E54" w:rsidRPr="00A345F5">
        <w:rPr>
          <w:rFonts w:ascii="Times New Roman" w:hAnsi="Times New Roman" w:cs="Times New Roman"/>
          <w:sz w:val="28"/>
          <w:szCs w:val="28"/>
        </w:rPr>
        <w:t>-триггера</w:t>
      </w:r>
    </w:p>
    <w:p w14:paraId="16955FD3" w14:textId="77777777" w:rsidR="00C65E54" w:rsidRPr="00A345F5" w:rsidRDefault="00C65E54" w:rsidP="00A345F5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</w:p>
    <w:p w14:paraId="7B89E4B6" w14:textId="77777777" w:rsidR="00955A3A" w:rsidRPr="00A345F5" w:rsidRDefault="004D3391" w:rsidP="00A345F5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A345F5">
        <w:rPr>
          <w:rFonts w:ascii="Times New Roman" w:hAnsi="Times New Roman" w:cs="Times New Roman"/>
          <w:sz w:val="28"/>
          <w:szCs w:val="28"/>
        </w:rPr>
        <w:t xml:space="preserve">Входы </w:t>
      </w:r>
      <w:r w:rsidRPr="00A345F5">
        <w:rPr>
          <w:rFonts w:ascii="Times New Roman" w:hAnsi="Times New Roman" w:cs="Times New Roman"/>
          <w:sz w:val="28"/>
          <w:szCs w:val="28"/>
          <w:lang w:val="en-US"/>
        </w:rPr>
        <w:t>S</w:t>
      </w:r>
      <w:r w:rsidRPr="00A345F5">
        <w:rPr>
          <w:rFonts w:ascii="Times New Roman" w:hAnsi="Times New Roman" w:cs="Times New Roman"/>
          <w:sz w:val="28"/>
          <w:szCs w:val="28"/>
        </w:rPr>
        <w:t xml:space="preserve">, </w:t>
      </w:r>
      <w:r w:rsidRPr="00A345F5">
        <w:rPr>
          <w:rFonts w:ascii="Times New Roman" w:hAnsi="Times New Roman" w:cs="Times New Roman"/>
          <w:sz w:val="28"/>
          <w:szCs w:val="28"/>
          <w:lang w:val="en-US"/>
        </w:rPr>
        <w:t>R</w:t>
      </w:r>
      <w:r w:rsidRPr="00A345F5">
        <w:rPr>
          <w:rFonts w:ascii="Times New Roman" w:hAnsi="Times New Roman" w:cs="Times New Roman"/>
          <w:sz w:val="28"/>
          <w:szCs w:val="28"/>
        </w:rPr>
        <w:t xml:space="preserve">, </w:t>
      </w:r>
      <w:r w:rsidRPr="00A345F5"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A345F5">
        <w:rPr>
          <w:rFonts w:ascii="Times New Roman" w:hAnsi="Times New Roman" w:cs="Times New Roman"/>
          <w:sz w:val="28"/>
          <w:szCs w:val="28"/>
        </w:rPr>
        <w:t xml:space="preserve"> подключить к выходам переключательного регистра, а выходы – к светодиодам</w:t>
      </w:r>
      <w:r w:rsidR="00116392" w:rsidRPr="00A345F5">
        <w:rPr>
          <w:rFonts w:ascii="Times New Roman" w:hAnsi="Times New Roman" w:cs="Times New Roman"/>
          <w:sz w:val="28"/>
          <w:szCs w:val="28"/>
        </w:rPr>
        <w:t>.</w:t>
      </w:r>
    </w:p>
    <w:p w14:paraId="741809C2" w14:textId="5C72DB10" w:rsidR="00C65E54" w:rsidRDefault="00C65E54" w:rsidP="00A345F5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14:paraId="3D4AC9EE" w14:textId="77777777" w:rsidR="009208F1" w:rsidRPr="00A345F5" w:rsidRDefault="009208F1" w:rsidP="00A345F5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14:paraId="593B4A31" w14:textId="70F6E0DC" w:rsidR="00C65E54" w:rsidRPr="00A345F5" w:rsidRDefault="00232307" w:rsidP="009208F1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A345F5">
        <w:rPr>
          <w:rFonts w:ascii="Times New Roman" w:hAnsi="Times New Roman" w:cs="Times New Roman"/>
          <w:sz w:val="28"/>
          <w:szCs w:val="28"/>
        </w:rPr>
        <w:object w:dxaOrig="5184" w:dyaOrig="2928" w14:anchorId="456D83A4">
          <v:shape id="_x0000_i1031" type="#_x0000_t75" style="width:222.75pt;height:146.25pt" o:ole="">
            <v:imagedata r:id="rId17" o:title="" cropleft="5143f" cropright="4132f"/>
          </v:shape>
          <o:OLEObject Type="Embed" ProgID="Visio.Drawing.15" ShapeID="_x0000_i1031" DrawAspect="Content" ObjectID="_1699819395" r:id="rId18"/>
        </w:object>
      </w:r>
    </w:p>
    <w:p w14:paraId="529A173C" w14:textId="77777777" w:rsidR="00C65E54" w:rsidRPr="00A345F5" w:rsidRDefault="00072A2E" w:rsidP="009208F1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A345F5">
        <w:rPr>
          <w:rFonts w:ascii="Times New Roman" w:hAnsi="Times New Roman" w:cs="Times New Roman"/>
          <w:sz w:val="28"/>
          <w:szCs w:val="28"/>
        </w:rPr>
        <w:t>Рисунок 4</w:t>
      </w:r>
      <w:r w:rsidR="00C65E54" w:rsidRPr="00A345F5">
        <w:rPr>
          <w:rFonts w:ascii="Times New Roman" w:hAnsi="Times New Roman" w:cs="Times New Roman"/>
          <w:sz w:val="28"/>
          <w:szCs w:val="28"/>
        </w:rPr>
        <w:t xml:space="preserve"> – Схема синхронного </w:t>
      </w:r>
      <w:r w:rsidR="00C65E54" w:rsidRPr="00A345F5">
        <w:rPr>
          <w:rFonts w:ascii="Times New Roman" w:hAnsi="Times New Roman" w:cs="Times New Roman"/>
          <w:sz w:val="28"/>
          <w:szCs w:val="28"/>
          <w:lang w:val="en-US"/>
        </w:rPr>
        <w:t>RS</w:t>
      </w:r>
      <w:r w:rsidR="00C65E54" w:rsidRPr="00A345F5">
        <w:rPr>
          <w:rFonts w:ascii="Times New Roman" w:hAnsi="Times New Roman" w:cs="Times New Roman"/>
          <w:sz w:val="28"/>
          <w:szCs w:val="28"/>
        </w:rPr>
        <w:t>-триггера на элементах К155ЛА3</w:t>
      </w:r>
    </w:p>
    <w:p w14:paraId="7C7A460A" w14:textId="77777777" w:rsidR="00C65E54" w:rsidRPr="00A345F5" w:rsidRDefault="00C65E54" w:rsidP="00A345F5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</w:p>
    <w:p w14:paraId="79DDE763" w14:textId="4A6576A0" w:rsidR="00474008" w:rsidRPr="00A345F5" w:rsidRDefault="00474008" w:rsidP="00875CBC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A345F5">
        <w:rPr>
          <w:rFonts w:ascii="Times New Roman" w:hAnsi="Times New Roman" w:cs="Times New Roman"/>
          <w:sz w:val="28"/>
          <w:szCs w:val="28"/>
        </w:rPr>
        <w:t xml:space="preserve">Заполняем таблицу 2 переходов синхронного </w:t>
      </w:r>
      <w:r w:rsidRPr="00A345F5">
        <w:rPr>
          <w:rFonts w:ascii="Times New Roman" w:hAnsi="Times New Roman" w:cs="Times New Roman"/>
          <w:sz w:val="28"/>
          <w:szCs w:val="28"/>
          <w:lang w:val="en-US"/>
        </w:rPr>
        <w:t>RS</w:t>
      </w:r>
      <w:r w:rsidRPr="00A345F5">
        <w:rPr>
          <w:rFonts w:ascii="Times New Roman" w:hAnsi="Times New Roman" w:cs="Times New Roman"/>
          <w:sz w:val="28"/>
          <w:szCs w:val="28"/>
        </w:rPr>
        <w:t>-триггера.</w:t>
      </w:r>
      <w:r w:rsidR="00464145" w:rsidRPr="00A345F5">
        <w:rPr>
          <w:rFonts w:ascii="Times New Roman" w:hAnsi="Times New Roman" w:cs="Times New Roman"/>
          <w:sz w:val="28"/>
          <w:szCs w:val="28"/>
        </w:rPr>
        <w:tab/>
      </w:r>
    </w:p>
    <w:p w14:paraId="5102C79C" w14:textId="77777777" w:rsidR="00474008" w:rsidRPr="00A345F5" w:rsidRDefault="00474008" w:rsidP="00A345F5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14:paraId="72B0953E" w14:textId="69E3273E" w:rsidR="007A3FB6" w:rsidRPr="00A345F5" w:rsidRDefault="00955A3A" w:rsidP="00875CBC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A345F5">
        <w:rPr>
          <w:rFonts w:ascii="Times New Roman" w:hAnsi="Times New Roman" w:cs="Times New Roman"/>
          <w:sz w:val="28"/>
          <w:szCs w:val="28"/>
        </w:rPr>
        <w:t>Таблица 2 –</w:t>
      </w:r>
      <w:r w:rsidR="007A3FB6" w:rsidRPr="00A345F5">
        <w:rPr>
          <w:rFonts w:ascii="Times New Roman" w:hAnsi="Times New Roman" w:cs="Times New Roman"/>
          <w:sz w:val="28"/>
          <w:szCs w:val="28"/>
        </w:rPr>
        <w:t xml:space="preserve"> таблица переходов синхронного </w:t>
      </w:r>
      <w:r w:rsidR="007A3FB6" w:rsidRPr="00A345F5">
        <w:rPr>
          <w:rFonts w:ascii="Times New Roman" w:hAnsi="Times New Roman" w:cs="Times New Roman"/>
          <w:sz w:val="28"/>
          <w:szCs w:val="28"/>
          <w:lang w:val="en-US"/>
        </w:rPr>
        <w:t>RS</w:t>
      </w:r>
      <w:r w:rsidR="007A3FB6" w:rsidRPr="00A345F5">
        <w:rPr>
          <w:rFonts w:ascii="Times New Roman" w:hAnsi="Times New Roman" w:cs="Times New Roman"/>
          <w:sz w:val="28"/>
          <w:szCs w:val="28"/>
        </w:rPr>
        <w:t>-триггера</w:t>
      </w:r>
    </w:p>
    <w:tbl>
      <w:tblPr>
        <w:tblStyle w:val="a3"/>
        <w:tblW w:w="5000" w:type="pct"/>
        <w:jc w:val="center"/>
        <w:tblLook w:val="04A0" w:firstRow="1" w:lastRow="0" w:firstColumn="1" w:lastColumn="0" w:noHBand="0" w:noVBand="1"/>
      </w:tblPr>
      <w:tblGrid>
        <w:gridCol w:w="2830"/>
        <w:gridCol w:w="1715"/>
        <w:gridCol w:w="1654"/>
        <w:gridCol w:w="1719"/>
        <w:gridCol w:w="1652"/>
      </w:tblGrid>
      <w:tr w:rsidR="007A3FB6" w:rsidRPr="00A345F5" w14:paraId="5F80F9D0" w14:textId="77777777" w:rsidTr="00875CBC">
        <w:trPr>
          <w:jc w:val="center"/>
        </w:trPr>
        <w:tc>
          <w:tcPr>
            <w:tcW w:w="3238" w:type="pct"/>
            <w:gridSpan w:val="3"/>
          </w:tcPr>
          <w:p w14:paraId="7B5A691A" w14:textId="77777777" w:rsidR="007A3FB6" w:rsidRPr="00A345F5" w:rsidRDefault="007A3FB6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</w:rPr>
              <w:t>Состояние входов</w:t>
            </w:r>
          </w:p>
        </w:tc>
        <w:tc>
          <w:tcPr>
            <w:tcW w:w="1762" w:type="pct"/>
            <w:gridSpan w:val="2"/>
          </w:tcPr>
          <w:p w14:paraId="567EF4C4" w14:textId="77777777" w:rsidR="007A3FB6" w:rsidRPr="00A345F5" w:rsidRDefault="007A3FB6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</w:rPr>
              <w:t>Состояние выходов</w:t>
            </w:r>
          </w:p>
        </w:tc>
      </w:tr>
      <w:tr w:rsidR="007A3FB6" w:rsidRPr="00A345F5" w14:paraId="71DE55FB" w14:textId="77777777" w:rsidTr="00875CBC">
        <w:trPr>
          <w:jc w:val="center"/>
        </w:trPr>
        <w:tc>
          <w:tcPr>
            <w:tcW w:w="1479" w:type="pct"/>
          </w:tcPr>
          <w:p w14:paraId="71FC8F01" w14:textId="77777777" w:rsidR="007A3FB6" w:rsidRPr="00A345F5" w:rsidRDefault="007A3FB6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</w:rPr>
              <w:t>С</w:t>
            </w:r>
          </w:p>
        </w:tc>
        <w:tc>
          <w:tcPr>
            <w:tcW w:w="896" w:type="pct"/>
          </w:tcPr>
          <w:p w14:paraId="01070F88" w14:textId="77777777" w:rsidR="007A3FB6" w:rsidRPr="00A345F5" w:rsidRDefault="007A3FB6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</w:t>
            </w:r>
          </w:p>
        </w:tc>
        <w:tc>
          <w:tcPr>
            <w:tcW w:w="864" w:type="pct"/>
          </w:tcPr>
          <w:p w14:paraId="06EB72C2" w14:textId="77777777" w:rsidR="007A3FB6" w:rsidRPr="00A345F5" w:rsidRDefault="007A3FB6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</w:t>
            </w:r>
          </w:p>
        </w:tc>
        <w:tc>
          <w:tcPr>
            <w:tcW w:w="898" w:type="pct"/>
          </w:tcPr>
          <w:p w14:paraId="119E1F3F" w14:textId="77777777" w:rsidR="007A3FB6" w:rsidRPr="00A345F5" w:rsidRDefault="007A3FB6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Q</w:t>
            </w:r>
          </w:p>
        </w:tc>
        <w:tc>
          <w:tcPr>
            <w:tcW w:w="864" w:type="pct"/>
          </w:tcPr>
          <w:p w14:paraId="7A217DA7" w14:textId="77777777" w:rsidR="007A3FB6" w:rsidRPr="00A345F5" w:rsidRDefault="007A3FB6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345F5">
              <w:rPr>
                <w:rFonts w:ascii="Times New Roman" w:hAnsi="Times New Roman" w:cs="Times New Roman"/>
                <w:position w:val="-12"/>
                <w:sz w:val="28"/>
                <w:szCs w:val="28"/>
              </w:rPr>
              <w:object w:dxaOrig="279" w:dyaOrig="400" w14:anchorId="155FF489">
                <v:shape id="_x0000_i1032" type="#_x0000_t75" style="width:14.25pt;height:20.25pt" o:ole="">
                  <v:imagedata r:id="rId11" o:title=""/>
                </v:shape>
                <o:OLEObject Type="Embed" ProgID="Equation.DSMT4" ShapeID="_x0000_i1032" DrawAspect="Content" ObjectID="_1699819396" r:id="rId19"/>
              </w:object>
            </w:r>
          </w:p>
        </w:tc>
      </w:tr>
      <w:tr w:rsidR="007A3FB6" w:rsidRPr="00A345F5" w14:paraId="58318293" w14:textId="77777777" w:rsidTr="00875CBC">
        <w:trPr>
          <w:jc w:val="center"/>
        </w:trPr>
        <w:tc>
          <w:tcPr>
            <w:tcW w:w="1479" w:type="pct"/>
          </w:tcPr>
          <w:p w14:paraId="79956C66" w14:textId="77777777" w:rsidR="007A3FB6" w:rsidRPr="00A345F5" w:rsidRDefault="007A3FB6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896" w:type="pct"/>
          </w:tcPr>
          <w:p w14:paraId="746C8CBF" w14:textId="77777777" w:rsidR="007A3FB6" w:rsidRPr="00A345F5" w:rsidRDefault="007A3FB6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864" w:type="pct"/>
          </w:tcPr>
          <w:p w14:paraId="036079CB" w14:textId="77777777" w:rsidR="007A3FB6" w:rsidRPr="00A345F5" w:rsidRDefault="007A3FB6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898" w:type="pct"/>
          </w:tcPr>
          <w:p w14:paraId="272D24B5" w14:textId="77777777" w:rsidR="007A3FB6" w:rsidRPr="00A345F5" w:rsidRDefault="007A3FB6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864" w:type="pct"/>
          </w:tcPr>
          <w:p w14:paraId="09E603EE" w14:textId="77777777" w:rsidR="007A3FB6" w:rsidRPr="00A345F5" w:rsidRDefault="007A3FB6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</w:tr>
      <w:tr w:rsidR="007A3FB6" w:rsidRPr="00A345F5" w14:paraId="6AADC9E3" w14:textId="77777777" w:rsidTr="00875CBC">
        <w:trPr>
          <w:jc w:val="center"/>
        </w:trPr>
        <w:tc>
          <w:tcPr>
            <w:tcW w:w="1479" w:type="pct"/>
          </w:tcPr>
          <w:p w14:paraId="7E6B1552" w14:textId="77777777" w:rsidR="007A3FB6" w:rsidRPr="00A345F5" w:rsidRDefault="007A3FB6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896" w:type="pct"/>
          </w:tcPr>
          <w:p w14:paraId="6D1DD569" w14:textId="77777777" w:rsidR="007A3FB6" w:rsidRPr="00A345F5" w:rsidRDefault="007A3FB6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864" w:type="pct"/>
          </w:tcPr>
          <w:p w14:paraId="2C910944" w14:textId="77777777" w:rsidR="007A3FB6" w:rsidRPr="00A345F5" w:rsidRDefault="007A3FB6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898" w:type="pct"/>
          </w:tcPr>
          <w:p w14:paraId="531D53BD" w14:textId="77777777" w:rsidR="007A3FB6" w:rsidRPr="00A345F5" w:rsidRDefault="007A3FB6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864" w:type="pct"/>
          </w:tcPr>
          <w:p w14:paraId="272251ED" w14:textId="77777777" w:rsidR="007A3FB6" w:rsidRPr="00A345F5" w:rsidRDefault="007A3FB6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</w:tr>
      <w:tr w:rsidR="007A3FB6" w:rsidRPr="00A345F5" w14:paraId="1BC92B4E" w14:textId="77777777" w:rsidTr="00875CBC">
        <w:trPr>
          <w:jc w:val="center"/>
        </w:trPr>
        <w:tc>
          <w:tcPr>
            <w:tcW w:w="1479" w:type="pct"/>
          </w:tcPr>
          <w:p w14:paraId="2826ECAC" w14:textId="77777777" w:rsidR="007A3FB6" w:rsidRPr="00A345F5" w:rsidRDefault="007A3FB6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896" w:type="pct"/>
          </w:tcPr>
          <w:p w14:paraId="785248D7" w14:textId="77777777" w:rsidR="007A3FB6" w:rsidRPr="00A345F5" w:rsidRDefault="007A3FB6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864" w:type="pct"/>
          </w:tcPr>
          <w:p w14:paraId="07C14F74" w14:textId="77777777" w:rsidR="007A3FB6" w:rsidRPr="00A345F5" w:rsidRDefault="007A3FB6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898" w:type="pct"/>
          </w:tcPr>
          <w:p w14:paraId="1E11C59F" w14:textId="77777777" w:rsidR="007A3FB6" w:rsidRPr="00A345F5" w:rsidRDefault="00E11B31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864" w:type="pct"/>
          </w:tcPr>
          <w:p w14:paraId="2AD72C3F" w14:textId="77777777" w:rsidR="007A3FB6" w:rsidRPr="00A345F5" w:rsidRDefault="00E11B31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</w:tr>
      <w:tr w:rsidR="0075642D" w:rsidRPr="00A345F5" w14:paraId="47790B9B" w14:textId="77777777" w:rsidTr="00875CBC">
        <w:trPr>
          <w:jc w:val="center"/>
        </w:trPr>
        <w:tc>
          <w:tcPr>
            <w:tcW w:w="1479" w:type="pct"/>
          </w:tcPr>
          <w:p w14:paraId="0F8F0E94" w14:textId="77777777" w:rsidR="0075642D" w:rsidRPr="00A345F5" w:rsidRDefault="0075642D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896" w:type="pct"/>
          </w:tcPr>
          <w:p w14:paraId="7E2F02ED" w14:textId="77777777" w:rsidR="0075642D" w:rsidRPr="00A345F5" w:rsidRDefault="0075642D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864" w:type="pct"/>
          </w:tcPr>
          <w:p w14:paraId="6C904305" w14:textId="77777777" w:rsidR="0075642D" w:rsidRPr="00A345F5" w:rsidRDefault="0075642D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898" w:type="pct"/>
          </w:tcPr>
          <w:p w14:paraId="7567F9A5" w14:textId="77777777" w:rsidR="0075642D" w:rsidRPr="00A345F5" w:rsidRDefault="0075642D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Q</w:t>
            </w:r>
            <w:r w:rsidRPr="00A345F5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i-1</w:t>
            </w:r>
          </w:p>
        </w:tc>
        <w:tc>
          <w:tcPr>
            <w:tcW w:w="864" w:type="pct"/>
          </w:tcPr>
          <w:p w14:paraId="30E11F43" w14:textId="77777777" w:rsidR="0075642D" w:rsidRPr="00A345F5" w:rsidRDefault="0075642D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345F5">
              <w:rPr>
                <w:rFonts w:ascii="Times New Roman" w:hAnsi="Times New Roman" w:cs="Times New Roman"/>
                <w:position w:val="-12"/>
                <w:sz w:val="28"/>
                <w:szCs w:val="28"/>
              </w:rPr>
              <w:object w:dxaOrig="279" w:dyaOrig="400" w14:anchorId="1D34E9F6">
                <v:shape id="_x0000_i1033" type="#_x0000_t75" style="width:14.25pt;height:20.25pt" o:ole="">
                  <v:imagedata r:id="rId11" o:title=""/>
                </v:shape>
                <o:OLEObject Type="Embed" ProgID="Equation.DSMT4" ShapeID="_x0000_i1033" DrawAspect="Content" ObjectID="_1699819397" r:id="rId20"/>
              </w:object>
            </w:r>
            <w:r w:rsidRPr="00A345F5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i-1</w:t>
            </w:r>
          </w:p>
        </w:tc>
      </w:tr>
    </w:tbl>
    <w:p w14:paraId="09BF10FA" w14:textId="77777777" w:rsidR="0075642D" w:rsidRPr="00A345F5" w:rsidRDefault="0075642D" w:rsidP="00A345F5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14:paraId="01FB0E3B" w14:textId="77777777" w:rsidR="0075642D" w:rsidRPr="00FD1FFC" w:rsidRDefault="0075642D" w:rsidP="00A345F5">
      <w:pPr>
        <w:pStyle w:val="2"/>
        <w:spacing w:before="0" w:line="360" w:lineRule="auto"/>
        <w:ind w:firstLine="708"/>
        <w:rPr>
          <w:rFonts w:ascii="Times New Roman" w:hAnsi="Times New Roman" w:cs="Times New Roman"/>
          <w:bCs/>
          <w:sz w:val="28"/>
          <w:szCs w:val="28"/>
        </w:rPr>
      </w:pPr>
      <w:bookmarkStart w:id="5" w:name="_Toc71991030"/>
      <w:r w:rsidRPr="00FD1FFC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 xml:space="preserve">2.3 Изучение работы двухтактного </w:t>
      </w:r>
      <w:r w:rsidRPr="00FD1FFC">
        <w:rPr>
          <w:rFonts w:ascii="Times New Roman" w:hAnsi="Times New Roman" w:cs="Times New Roman"/>
          <w:bCs/>
          <w:color w:val="000000" w:themeColor="text1"/>
          <w:sz w:val="28"/>
          <w:szCs w:val="28"/>
          <w:lang w:val="en-US"/>
        </w:rPr>
        <w:t>RS</w:t>
      </w:r>
      <w:r w:rsidRPr="00FD1FFC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>-триггера</w:t>
      </w:r>
      <w:bookmarkEnd w:id="5"/>
    </w:p>
    <w:p w14:paraId="175DA4E2" w14:textId="77777777" w:rsidR="00C36E84" w:rsidRPr="00A345F5" w:rsidRDefault="00C36E84" w:rsidP="00A345F5">
      <w:pPr>
        <w:spacing w:after="0" w:line="360" w:lineRule="auto"/>
        <w:ind w:firstLine="709"/>
        <w:rPr>
          <w:rFonts w:ascii="Times New Roman" w:hAnsi="Times New Roman" w:cs="Times New Roman"/>
          <w:b/>
          <w:sz w:val="28"/>
          <w:szCs w:val="28"/>
        </w:rPr>
      </w:pPr>
    </w:p>
    <w:p w14:paraId="7E8B3576" w14:textId="77777777" w:rsidR="0075642D" w:rsidRPr="00A345F5" w:rsidRDefault="0075642D" w:rsidP="00A345F5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A345F5">
        <w:rPr>
          <w:rFonts w:ascii="Times New Roman" w:hAnsi="Times New Roman" w:cs="Times New Roman"/>
          <w:sz w:val="28"/>
          <w:szCs w:val="28"/>
        </w:rPr>
        <w:t xml:space="preserve">Для изучения работы двухтактного </w:t>
      </w:r>
      <w:r w:rsidRPr="00A345F5">
        <w:rPr>
          <w:rFonts w:ascii="Times New Roman" w:hAnsi="Times New Roman" w:cs="Times New Roman"/>
          <w:sz w:val="28"/>
          <w:szCs w:val="28"/>
          <w:lang w:val="en-US"/>
        </w:rPr>
        <w:t>RS</w:t>
      </w:r>
      <w:r w:rsidRPr="00A345F5">
        <w:rPr>
          <w:rFonts w:ascii="Times New Roman" w:hAnsi="Times New Roman" w:cs="Times New Roman"/>
          <w:sz w:val="28"/>
          <w:szCs w:val="28"/>
        </w:rPr>
        <w:t>-триггера собрать схему на элементах К155ЛА3.</w:t>
      </w:r>
      <w:r w:rsidR="00C36E84" w:rsidRPr="00A345F5">
        <w:rPr>
          <w:rFonts w:ascii="Times New Roman" w:hAnsi="Times New Roman" w:cs="Times New Roman"/>
          <w:sz w:val="28"/>
          <w:szCs w:val="28"/>
        </w:rPr>
        <w:t xml:space="preserve"> УГО </w:t>
      </w:r>
      <w:r w:rsidR="00724AE8" w:rsidRPr="00A345F5">
        <w:rPr>
          <w:rFonts w:ascii="Times New Roman" w:hAnsi="Times New Roman" w:cs="Times New Roman"/>
          <w:sz w:val="28"/>
          <w:szCs w:val="28"/>
        </w:rPr>
        <w:t>двухтактного</w:t>
      </w:r>
      <w:r w:rsidR="00C36E84" w:rsidRPr="00A345F5">
        <w:rPr>
          <w:rFonts w:ascii="Times New Roman" w:hAnsi="Times New Roman" w:cs="Times New Roman"/>
          <w:sz w:val="28"/>
          <w:szCs w:val="28"/>
        </w:rPr>
        <w:t xml:space="preserve"> </w:t>
      </w:r>
      <w:r w:rsidR="00C36E84" w:rsidRPr="00A345F5">
        <w:rPr>
          <w:rFonts w:ascii="Times New Roman" w:hAnsi="Times New Roman" w:cs="Times New Roman"/>
          <w:sz w:val="28"/>
          <w:szCs w:val="28"/>
          <w:lang w:val="en-US"/>
        </w:rPr>
        <w:t>RS</w:t>
      </w:r>
      <w:r w:rsidR="00C36E84" w:rsidRPr="00A345F5">
        <w:rPr>
          <w:rFonts w:ascii="Times New Roman" w:hAnsi="Times New Roman" w:cs="Times New Roman"/>
          <w:sz w:val="28"/>
          <w:szCs w:val="28"/>
        </w:rPr>
        <w:t>-триггера</w:t>
      </w:r>
      <w:r w:rsidR="00724AE8" w:rsidRPr="00A345F5">
        <w:rPr>
          <w:rFonts w:ascii="Times New Roman" w:hAnsi="Times New Roman" w:cs="Times New Roman"/>
          <w:sz w:val="28"/>
          <w:szCs w:val="28"/>
        </w:rPr>
        <w:t xml:space="preserve"> представлено на рисунке 5</w:t>
      </w:r>
      <w:r w:rsidR="00C36E84" w:rsidRPr="00A345F5">
        <w:rPr>
          <w:rFonts w:ascii="Times New Roman" w:hAnsi="Times New Roman" w:cs="Times New Roman"/>
          <w:sz w:val="28"/>
          <w:szCs w:val="28"/>
        </w:rPr>
        <w:t>, а его ф</w:t>
      </w:r>
      <w:r w:rsidR="00724AE8" w:rsidRPr="00A345F5">
        <w:rPr>
          <w:rFonts w:ascii="Times New Roman" w:hAnsi="Times New Roman" w:cs="Times New Roman"/>
          <w:sz w:val="28"/>
          <w:szCs w:val="28"/>
        </w:rPr>
        <w:t>ункциональная схема на рисунке 6</w:t>
      </w:r>
      <w:r w:rsidR="00C36E84" w:rsidRPr="00A345F5">
        <w:rPr>
          <w:rFonts w:ascii="Times New Roman" w:hAnsi="Times New Roman" w:cs="Times New Roman"/>
          <w:sz w:val="28"/>
          <w:szCs w:val="28"/>
        </w:rPr>
        <w:t>.</w:t>
      </w:r>
    </w:p>
    <w:p w14:paraId="3D8EEC06" w14:textId="77777777" w:rsidR="00AB52FC" w:rsidRPr="00A345F5" w:rsidRDefault="00AB52FC" w:rsidP="00A345F5">
      <w:pPr>
        <w:spacing w:after="0" w:line="360" w:lineRule="auto"/>
        <w:jc w:val="left"/>
        <w:rPr>
          <w:rFonts w:ascii="Times New Roman" w:hAnsi="Times New Roman" w:cs="Times New Roman"/>
          <w:sz w:val="28"/>
          <w:szCs w:val="28"/>
        </w:rPr>
      </w:pPr>
      <w:r w:rsidRPr="00A345F5">
        <w:rPr>
          <w:rFonts w:ascii="Times New Roman" w:hAnsi="Times New Roman" w:cs="Times New Roman"/>
          <w:sz w:val="28"/>
          <w:szCs w:val="28"/>
        </w:rPr>
        <w:br w:type="page"/>
      </w:r>
    </w:p>
    <w:p w14:paraId="2F017B45" w14:textId="77777777" w:rsidR="001057D0" w:rsidRPr="00A345F5" w:rsidRDefault="008B0F4F" w:rsidP="005D384F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A345F5">
        <w:rPr>
          <w:rFonts w:ascii="Times New Roman" w:hAnsi="Times New Roman" w:cs="Times New Roman"/>
          <w:sz w:val="28"/>
          <w:szCs w:val="28"/>
        </w:rPr>
        <w:object w:dxaOrig="2328" w:dyaOrig="1884" w14:anchorId="12005311">
          <v:shape id="_x0000_i1034" type="#_x0000_t75" style="width:116.25pt;height:93.75pt" o:ole="">
            <v:imagedata r:id="rId21" o:title=""/>
          </v:shape>
          <o:OLEObject Type="Embed" ProgID="Visio.Drawing.15" ShapeID="_x0000_i1034" DrawAspect="Content" ObjectID="_1699819398" r:id="rId22"/>
        </w:object>
      </w:r>
    </w:p>
    <w:p w14:paraId="66E2DEC8" w14:textId="77777777" w:rsidR="00AB52FC" w:rsidRPr="00A345F5" w:rsidRDefault="00AB52FC" w:rsidP="005D384F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A345F5">
        <w:rPr>
          <w:rFonts w:ascii="Times New Roman" w:hAnsi="Times New Roman" w:cs="Times New Roman"/>
          <w:sz w:val="28"/>
          <w:szCs w:val="28"/>
        </w:rPr>
        <w:t>Рисунок 5</w:t>
      </w:r>
      <w:r w:rsidR="001057D0" w:rsidRPr="00A345F5">
        <w:rPr>
          <w:rFonts w:ascii="Times New Roman" w:hAnsi="Times New Roman" w:cs="Times New Roman"/>
          <w:sz w:val="28"/>
          <w:szCs w:val="28"/>
        </w:rPr>
        <w:t xml:space="preserve"> – УГО двухтактного </w:t>
      </w:r>
      <w:r w:rsidR="001057D0" w:rsidRPr="00A345F5">
        <w:rPr>
          <w:rFonts w:ascii="Times New Roman" w:hAnsi="Times New Roman" w:cs="Times New Roman"/>
          <w:sz w:val="28"/>
          <w:szCs w:val="28"/>
          <w:lang w:val="en-US"/>
        </w:rPr>
        <w:t>RS</w:t>
      </w:r>
      <w:r w:rsidR="001057D0" w:rsidRPr="00A345F5">
        <w:rPr>
          <w:rFonts w:ascii="Times New Roman" w:hAnsi="Times New Roman" w:cs="Times New Roman"/>
          <w:sz w:val="28"/>
          <w:szCs w:val="28"/>
        </w:rPr>
        <w:t>-триггера</w:t>
      </w:r>
    </w:p>
    <w:p w14:paraId="28897AE5" w14:textId="77777777" w:rsidR="00AB52FC" w:rsidRPr="00A345F5" w:rsidRDefault="00AB52FC" w:rsidP="005D384F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3D3C6DAC" w14:textId="77777777" w:rsidR="00AB52FC" w:rsidRPr="00A345F5" w:rsidRDefault="004946F1" w:rsidP="005D384F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A345F5">
        <w:rPr>
          <w:rFonts w:ascii="Times New Roman" w:hAnsi="Times New Roman" w:cs="Times New Roman"/>
          <w:sz w:val="28"/>
          <w:szCs w:val="28"/>
        </w:rPr>
        <w:object w:dxaOrig="8604" w:dyaOrig="4068" w14:anchorId="317F7EB4">
          <v:shape id="_x0000_i1197" type="#_x0000_t75" style="width:430.5pt;height:203.25pt" o:ole="">
            <v:imagedata r:id="rId23" o:title=""/>
          </v:shape>
          <o:OLEObject Type="Embed" ProgID="Visio.Drawing.15" ShapeID="_x0000_i1197" DrawAspect="Content" ObjectID="_1699819399" r:id="rId24"/>
        </w:object>
      </w:r>
    </w:p>
    <w:p w14:paraId="52482817" w14:textId="77777777" w:rsidR="00AB52FC" w:rsidRPr="00A345F5" w:rsidRDefault="00AB52FC" w:rsidP="005D384F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A345F5">
        <w:rPr>
          <w:rFonts w:ascii="Times New Roman" w:hAnsi="Times New Roman" w:cs="Times New Roman"/>
          <w:sz w:val="28"/>
          <w:szCs w:val="28"/>
        </w:rPr>
        <w:t xml:space="preserve">Рисунок 6 – Схема двухтактного </w:t>
      </w:r>
      <w:r w:rsidRPr="00A345F5">
        <w:rPr>
          <w:rFonts w:ascii="Times New Roman" w:hAnsi="Times New Roman" w:cs="Times New Roman"/>
          <w:sz w:val="28"/>
          <w:szCs w:val="28"/>
          <w:lang w:val="en-US"/>
        </w:rPr>
        <w:t>RS</w:t>
      </w:r>
      <w:r w:rsidRPr="00A345F5">
        <w:rPr>
          <w:rFonts w:ascii="Times New Roman" w:hAnsi="Times New Roman" w:cs="Times New Roman"/>
          <w:sz w:val="28"/>
          <w:szCs w:val="28"/>
        </w:rPr>
        <w:t>-триггера</w:t>
      </w:r>
    </w:p>
    <w:p w14:paraId="3536D492" w14:textId="77777777" w:rsidR="0061456C" w:rsidRPr="00A345F5" w:rsidRDefault="0061456C" w:rsidP="00A345F5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</w:p>
    <w:p w14:paraId="1385B331" w14:textId="15ABEDAE" w:rsidR="001057D0" w:rsidRPr="00A345F5" w:rsidRDefault="0061456C" w:rsidP="003E2DD2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A345F5">
        <w:rPr>
          <w:rFonts w:ascii="Times New Roman" w:hAnsi="Times New Roman" w:cs="Times New Roman"/>
          <w:sz w:val="28"/>
          <w:szCs w:val="28"/>
        </w:rPr>
        <w:t xml:space="preserve">Заполняем таблицу 3 переходов двухтактного </w:t>
      </w:r>
      <w:r w:rsidRPr="00A345F5">
        <w:rPr>
          <w:rFonts w:ascii="Times New Roman" w:hAnsi="Times New Roman" w:cs="Times New Roman"/>
          <w:sz w:val="28"/>
          <w:szCs w:val="28"/>
          <w:lang w:val="en-US"/>
        </w:rPr>
        <w:t>RS</w:t>
      </w:r>
      <w:r w:rsidRPr="00A345F5">
        <w:rPr>
          <w:rFonts w:ascii="Times New Roman" w:hAnsi="Times New Roman" w:cs="Times New Roman"/>
          <w:sz w:val="28"/>
          <w:szCs w:val="28"/>
        </w:rPr>
        <w:t>-триггера.</w:t>
      </w:r>
    </w:p>
    <w:p w14:paraId="0B382397" w14:textId="77777777" w:rsidR="0061456C" w:rsidRPr="00A345F5" w:rsidRDefault="0061456C" w:rsidP="00A345F5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14:paraId="03BA0198" w14:textId="77777777" w:rsidR="001057D0" w:rsidRPr="00A345F5" w:rsidRDefault="009812DD" w:rsidP="003E2DD2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A345F5">
        <w:rPr>
          <w:rFonts w:ascii="Times New Roman" w:hAnsi="Times New Roman" w:cs="Times New Roman"/>
          <w:sz w:val="28"/>
          <w:szCs w:val="28"/>
        </w:rPr>
        <w:t>Таблица 3 –</w:t>
      </w:r>
      <w:r w:rsidR="001057D0" w:rsidRPr="00A345F5">
        <w:rPr>
          <w:rFonts w:ascii="Times New Roman" w:hAnsi="Times New Roman" w:cs="Times New Roman"/>
          <w:sz w:val="28"/>
          <w:szCs w:val="28"/>
        </w:rPr>
        <w:t xml:space="preserve"> таблица переходов двухтактного </w:t>
      </w:r>
      <w:r w:rsidR="001057D0" w:rsidRPr="00A345F5">
        <w:rPr>
          <w:rFonts w:ascii="Times New Roman" w:hAnsi="Times New Roman" w:cs="Times New Roman"/>
          <w:sz w:val="28"/>
          <w:szCs w:val="28"/>
          <w:lang w:val="en-US"/>
        </w:rPr>
        <w:t>RS</w:t>
      </w:r>
      <w:r w:rsidR="001057D0" w:rsidRPr="00A345F5">
        <w:rPr>
          <w:rFonts w:ascii="Times New Roman" w:hAnsi="Times New Roman" w:cs="Times New Roman"/>
          <w:sz w:val="28"/>
          <w:szCs w:val="28"/>
        </w:rPr>
        <w:t>-триггера</w:t>
      </w:r>
    </w:p>
    <w:tbl>
      <w:tblPr>
        <w:tblStyle w:val="a3"/>
        <w:tblW w:w="4902" w:type="pct"/>
        <w:jc w:val="center"/>
        <w:tblLook w:val="04A0" w:firstRow="1" w:lastRow="0" w:firstColumn="1" w:lastColumn="0" w:noHBand="0" w:noVBand="1"/>
      </w:tblPr>
      <w:tblGrid>
        <w:gridCol w:w="2570"/>
        <w:gridCol w:w="1738"/>
        <w:gridCol w:w="1676"/>
        <w:gridCol w:w="1743"/>
        <w:gridCol w:w="1655"/>
      </w:tblGrid>
      <w:tr w:rsidR="001057D0" w:rsidRPr="00A345F5" w14:paraId="67F821E6" w14:textId="77777777" w:rsidTr="003E2DD2">
        <w:trPr>
          <w:jc w:val="center"/>
        </w:trPr>
        <w:tc>
          <w:tcPr>
            <w:tcW w:w="3189" w:type="pct"/>
            <w:gridSpan w:val="3"/>
          </w:tcPr>
          <w:p w14:paraId="11DBDE5E" w14:textId="77777777" w:rsidR="001057D0" w:rsidRPr="00A345F5" w:rsidRDefault="001057D0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</w:rPr>
              <w:t>Состояние входов</w:t>
            </w:r>
          </w:p>
        </w:tc>
        <w:tc>
          <w:tcPr>
            <w:tcW w:w="1811" w:type="pct"/>
            <w:gridSpan w:val="2"/>
          </w:tcPr>
          <w:p w14:paraId="3AEE6DD4" w14:textId="77777777" w:rsidR="001057D0" w:rsidRPr="00A345F5" w:rsidRDefault="001057D0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</w:rPr>
              <w:t>Состояние выходов</w:t>
            </w:r>
          </w:p>
        </w:tc>
      </w:tr>
      <w:tr w:rsidR="001057D0" w:rsidRPr="00A345F5" w14:paraId="18BFE945" w14:textId="77777777" w:rsidTr="003E2DD2">
        <w:trPr>
          <w:jc w:val="center"/>
        </w:trPr>
        <w:tc>
          <w:tcPr>
            <w:tcW w:w="1370" w:type="pct"/>
          </w:tcPr>
          <w:p w14:paraId="35396420" w14:textId="77777777" w:rsidR="001057D0" w:rsidRPr="00A345F5" w:rsidRDefault="001057D0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</w:rPr>
              <w:t>С</w:t>
            </w:r>
          </w:p>
        </w:tc>
        <w:tc>
          <w:tcPr>
            <w:tcW w:w="926" w:type="pct"/>
          </w:tcPr>
          <w:p w14:paraId="75C2E4DB" w14:textId="77777777" w:rsidR="001057D0" w:rsidRPr="00A345F5" w:rsidRDefault="001057D0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</w:t>
            </w:r>
          </w:p>
        </w:tc>
        <w:tc>
          <w:tcPr>
            <w:tcW w:w="893" w:type="pct"/>
          </w:tcPr>
          <w:p w14:paraId="50D29F77" w14:textId="77777777" w:rsidR="001057D0" w:rsidRPr="00A345F5" w:rsidRDefault="001057D0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</w:t>
            </w:r>
          </w:p>
        </w:tc>
        <w:tc>
          <w:tcPr>
            <w:tcW w:w="929" w:type="pct"/>
          </w:tcPr>
          <w:p w14:paraId="3B3C8673" w14:textId="77777777" w:rsidR="001057D0" w:rsidRPr="00A345F5" w:rsidRDefault="001057D0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Q</w:t>
            </w:r>
          </w:p>
        </w:tc>
        <w:tc>
          <w:tcPr>
            <w:tcW w:w="881" w:type="pct"/>
          </w:tcPr>
          <w:p w14:paraId="1BFECB09" w14:textId="77777777" w:rsidR="001057D0" w:rsidRPr="00A345F5" w:rsidRDefault="001057D0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345F5">
              <w:rPr>
                <w:rFonts w:ascii="Times New Roman" w:hAnsi="Times New Roman" w:cs="Times New Roman"/>
                <w:position w:val="-12"/>
                <w:sz w:val="28"/>
                <w:szCs w:val="28"/>
              </w:rPr>
              <w:object w:dxaOrig="279" w:dyaOrig="400" w14:anchorId="032C9CD5">
                <v:shape id="_x0000_i1273" type="#_x0000_t75" style="width:14.25pt;height:20.25pt" o:ole="">
                  <v:imagedata r:id="rId11" o:title=""/>
                </v:shape>
                <o:OLEObject Type="Embed" ProgID="Equation.DSMT4" ShapeID="_x0000_i1273" DrawAspect="Content" ObjectID="_1699819400" r:id="rId25"/>
              </w:object>
            </w:r>
          </w:p>
        </w:tc>
      </w:tr>
      <w:tr w:rsidR="001057D0" w:rsidRPr="00A345F5" w14:paraId="6843DAC0" w14:textId="77777777" w:rsidTr="003E2DD2">
        <w:trPr>
          <w:jc w:val="center"/>
        </w:trPr>
        <w:tc>
          <w:tcPr>
            <w:tcW w:w="1370" w:type="pct"/>
          </w:tcPr>
          <w:p w14:paraId="1564BD1B" w14:textId="77777777" w:rsidR="001057D0" w:rsidRPr="00A345F5" w:rsidRDefault="001057D0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</w:rPr>
              <w:t>1</w:t>
            </w:r>
            <w:r w:rsidRPr="00A345F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/0</w:t>
            </w:r>
          </w:p>
        </w:tc>
        <w:tc>
          <w:tcPr>
            <w:tcW w:w="926" w:type="pct"/>
          </w:tcPr>
          <w:p w14:paraId="54B781C2" w14:textId="77777777" w:rsidR="001057D0" w:rsidRPr="00A345F5" w:rsidRDefault="001057D0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893" w:type="pct"/>
          </w:tcPr>
          <w:p w14:paraId="1EF9DE39" w14:textId="77777777" w:rsidR="001057D0" w:rsidRPr="00A345F5" w:rsidRDefault="001057D0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929" w:type="pct"/>
          </w:tcPr>
          <w:p w14:paraId="72CEF603" w14:textId="77777777" w:rsidR="001057D0" w:rsidRPr="00A345F5" w:rsidRDefault="00A63A8F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881" w:type="pct"/>
          </w:tcPr>
          <w:p w14:paraId="08C0D1F8" w14:textId="77777777" w:rsidR="001057D0" w:rsidRPr="00A345F5" w:rsidRDefault="00A63A8F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</w:tr>
      <w:tr w:rsidR="001057D0" w:rsidRPr="00A345F5" w14:paraId="5E6771BC" w14:textId="77777777" w:rsidTr="003E2DD2">
        <w:trPr>
          <w:jc w:val="center"/>
        </w:trPr>
        <w:tc>
          <w:tcPr>
            <w:tcW w:w="1370" w:type="pct"/>
          </w:tcPr>
          <w:p w14:paraId="0E2BF8C8" w14:textId="77777777" w:rsidR="001057D0" w:rsidRPr="00A345F5" w:rsidRDefault="001057D0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</w:rPr>
              <w:t>1</w:t>
            </w:r>
            <w:r w:rsidRPr="00A345F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/0</w:t>
            </w:r>
          </w:p>
        </w:tc>
        <w:tc>
          <w:tcPr>
            <w:tcW w:w="926" w:type="pct"/>
          </w:tcPr>
          <w:p w14:paraId="47F3BBE4" w14:textId="77777777" w:rsidR="001057D0" w:rsidRPr="00A345F5" w:rsidRDefault="001057D0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893" w:type="pct"/>
          </w:tcPr>
          <w:p w14:paraId="6C7BEC3F" w14:textId="77777777" w:rsidR="001057D0" w:rsidRPr="00A345F5" w:rsidRDefault="001057D0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929" w:type="pct"/>
          </w:tcPr>
          <w:p w14:paraId="69232598" w14:textId="77777777" w:rsidR="001057D0" w:rsidRPr="00A345F5" w:rsidRDefault="00A63A8F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881" w:type="pct"/>
          </w:tcPr>
          <w:p w14:paraId="04662A0A" w14:textId="77777777" w:rsidR="001057D0" w:rsidRPr="00A345F5" w:rsidRDefault="00A63A8F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</w:tr>
      <w:tr w:rsidR="001057D0" w:rsidRPr="00A345F5" w14:paraId="77FA711A" w14:textId="77777777" w:rsidTr="003E2DD2">
        <w:trPr>
          <w:jc w:val="center"/>
        </w:trPr>
        <w:tc>
          <w:tcPr>
            <w:tcW w:w="1370" w:type="pct"/>
          </w:tcPr>
          <w:p w14:paraId="41832AAA" w14:textId="77777777" w:rsidR="001057D0" w:rsidRPr="00A345F5" w:rsidRDefault="001057D0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</w:rPr>
              <w:t>1</w:t>
            </w:r>
            <w:r w:rsidRPr="00A345F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/0</w:t>
            </w:r>
          </w:p>
        </w:tc>
        <w:tc>
          <w:tcPr>
            <w:tcW w:w="926" w:type="pct"/>
          </w:tcPr>
          <w:p w14:paraId="60088EC7" w14:textId="77777777" w:rsidR="001057D0" w:rsidRPr="00A345F5" w:rsidRDefault="001057D0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893" w:type="pct"/>
          </w:tcPr>
          <w:p w14:paraId="435A4C06" w14:textId="77777777" w:rsidR="001057D0" w:rsidRPr="00A345F5" w:rsidRDefault="001057D0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929" w:type="pct"/>
          </w:tcPr>
          <w:p w14:paraId="7A2352F3" w14:textId="77777777" w:rsidR="001057D0" w:rsidRPr="00A345F5" w:rsidRDefault="006A5ED1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881" w:type="pct"/>
          </w:tcPr>
          <w:p w14:paraId="38322D23" w14:textId="77777777" w:rsidR="001057D0" w:rsidRPr="00A345F5" w:rsidRDefault="006A5ED1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</w:tr>
      <w:tr w:rsidR="00AA7419" w:rsidRPr="00A345F5" w14:paraId="23D51544" w14:textId="77777777" w:rsidTr="003E2DD2">
        <w:trPr>
          <w:jc w:val="center"/>
        </w:trPr>
        <w:tc>
          <w:tcPr>
            <w:tcW w:w="1370" w:type="pct"/>
          </w:tcPr>
          <w:p w14:paraId="5DD1E708" w14:textId="77777777" w:rsidR="00AA7419" w:rsidRPr="00A345F5" w:rsidRDefault="00AA7419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</w:rPr>
              <w:t>1</w:t>
            </w:r>
            <w:r w:rsidRPr="00A345F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/0</w:t>
            </w:r>
          </w:p>
        </w:tc>
        <w:tc>
          <w:tcPr>
            <w:tcW w:w="926" w:type="pct"/>
          </w:tcPr>
          <w:p w14:paraId="58991005" w14:textId="77777777" w:rsidR="00AA7419" w:rsidRPr="00A345F5" w:rsidRDefault="00AA7419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893" w:type="pct"/>
          </w:tcPr>
          <w:p w14:paraId="03088229" w14:textId="77777777" w:rsidR="00AA7419" w:rsidRPr="00A345F5" w:rsidRDefault="00AA7419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929" w:type="pct"/>
          </w:tcPr>
          <w:p w14:paraId="78761969" w14:textId="77777777" w:rsidR="00AA7419" w:rsidRPr="00A345F5" w:rsidRDefault="00AA7419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Q</w:t>
            </w:r>
            <w:r w:rsidRPr="00A345F5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i-1</w:t>
            </w:r>
          </w:p>
        </w:tc>
        <w:tc>
          <w:tcPr>
            <w:tcW w:w="881" w:type="pct"/>
          </w:tcPr>
          <w:p w14:paraId="65B9CC07" w14:textId="77777777" w:rsidR="00AA7419" w:rsidRPr="00A345F5" w:rsidRDefault="00AA7419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345F5">
              <w:rPr>
                <w:rFonts w:ascii="Times New Roman" w:hAnsi="Times New Roman" w:cs="Times New Roman"/>
                <w:position w:val="-12"/>
                <w:sz w:val="28"/>
                <w:szCs w:val="28"/>
              </w:rPr>
              <w:object w:dxaOrig="279" w:dyaOrig="400" w14:anchorId="618937E5">
                <v:shape id="_x0000_i1274" type="#_x0000_t75" style="width:14.25pt;height:20.25pt" o:ole="">
                  <v:imagedata r:id="rId11" o:title=""/>
                </v:shape>
                <o:OLEObject Type="Embed" ProgID="Equation.DSMT4" ShapeID="_x0000_i1274" DrawAspect="Content" ObjectID="_1699819401" r:id="rId26"/>
              </w:object>
            </w:r>
            <w:r w:rsidRPr="00A345F5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i-1</w:t>
            </w:r>
          </w:p>
        </w:tc>
      </w:tr>
    </w:tbl>
    <w:p w14:paraId="79440243" w14:textId="77777777" w:rsidR="001057D0" w:rsidRPr="00A345F5" w:rsidRDefault="001057D0" w:rsidP="001C59F2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14:paraId="48C4AFB1" w14:textId="151CD812" w:rsidR="007A3FB6" w:rsidRPr="00A345F5" w:rsidRDefault="00E4194E" w:rsidP="00040A23">
      <w:pPr>
        <w:spacing w:after="0" w:line="360" w:lineRule="auto"/>
        <w:ind w:firstLine="708"/>
        <w:rPr>
          <w:rFonts w:ascii="Times New Roman" w:hAnsi="Times New Roman" w:cs="Times New Roman"/>
          <w:sz w:val="28"/>
          <w:szCs w:val="28"/>
        </w:rPr>
      </w:pPr>
      <w:r w:rsidRPr="00A345F5">
        <w:rPr>
          <w:rFonts w:ascii="Times New Roman" w:hAnsi="Times New Roman" w:cs="Times New Roman"/>
          <w:sz w:val="28"/>
          <w:szCs w:val="28"/>
        </w:rPr>
        <w:t xml:space="preserve">По таблице переходов построим временную диаграмму двухтактного </w:t>
      </w:r>
      <w:r w:rsidRPr="00A345F5">
        <w:rPr>
          <w:rFonts w:ascii="Times New Roman" w:hAnsi="Times New Roman" w:cs="Times New Roman"/>
          <w:sz w:val="28"/>
          <w:szCs w:val="28"/>
          <w:lang w:val="en-US"/>
        </w:rPr>
        <w:t>RS</w:t>
      </w:r>
      <w:r w:rsidRPr="00A345F5">
        <w:rPr>
          <w:rFonts w:ascii="Times New Roman" w:hAnsi="Times New Roman" w:cs="Times New Roman"/>
          <w:sz w:val="28"/>
          <w:szCs w:val="28"/>
        </w:rPr>
        <w:t>-триггера (рисунок 7).</w:t>
      </w:r>
    </w:p>
    <w:p w14:paraId="3C94FE28" w14:textId="5B7C7255" w:rsidR="007A3FB6" w:rsidRPr="00A345F5" w:rsidRDefault="009164C9" w:rsidP="003E2DD2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A345F5">
        <w:rPr>
          <w:rFonts w:ascii="Times New Roman" w:hAnsi="Times New Roman" w:cs="Times New Roman"/>
          <w:sz w:val="28"/>
          <w:szCs w:val="28"/>
        </w:rPr>
        <w:object w:dxaOrig="9133" w:dyaOrig="7801" w14:anchorId="683245F3">
          <v:shape id="_x0000_i1038" type="#_x0000_t75" style="width:456.75pt;height:352.5pt" o:ole="">
            <v:imagedata r:id="rId27" o:title="" croptop="2672f" cropbottom="3713f"/>
          </v:shape>
          <o:OLEObject Type="Embed" ProgID="Visio.Drawing.15" ShapeID="_x0000_i1038" DrawAspect="Content" ObjectID="_1699819402" r:id="rId28"/>
        </w:object>
      </w:r>
    </w:p>
    <w:p w14:paraId="3AE70ABD" w14:textId="77777777" w:rsidR="00EB657A" w:rsidRPr="00A345F5" w:rsidRDefault="00EB657A" w:rsidP="00A345F5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A345F5">
        <w:rPr>
          <w:rFonts w:ascii="Times New Roman" w:hAnsi="Times New Roman" w:cs="Times New Roman"/>
          <w:sz w:val="28"/>
          <w:szCs w:val="28"/>
        </w:rPr>
        <w:t xml:space="preserve">Рисунок 7 – Временная диаграмма двухтактного </w:t>
      </w:r>
      <w:r w:rsidRPr="00A345F5">
        <w:rPr>
          <w:rFonts w:ascii="Times New Roman" w:hAnsi="Times New Roman" w:cs="Times New Roman"/>
          <w:sz w:val="28"/>
          <w:szCs w:val="28"/>
          <w:lang w:val="en-US"/>
        </w:rPr>
        <w:t>RS</w:t>
      </w:r>
      <w:r w:rsidRPr="00A345F5">
        <w:rPr>
          <w:rFonts w:ascii="Times New Roman" w:hAnsi="Times New Roman" w:cs="Times New Roman"/>
          <w:sz w:val="28"/>
          <w:szCs w:val="28"/>
        </w:rPr>
        <w:t>-триггера</w:t>
      </w:r>
    </w:p>
    <w:p w14:paraId="4C93D611" w14:textId="77777777" w:rsidR="00E4194E" w:rsidRPr="00A345F5" w:rsidRDefault="00E4194E" w:rsidP="00A345F5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5E88291C" w14:textId="77777777" w:rsidR="00EB657A" w:rsidRPr="003E2DD2" w:rsidRDefault="00EB657A" w:rsidP="00A345F5">
      <w:pPr>
        <w:pStyle w:val="2"/>
        <w:spacing w:before="0" w:line="360" w:lineRule="auto"/>
        <w:ind w:firstLine="708"/>
        <w:rPr>
          <w:rFonts w:ascii="Times New Roman" w:hAnsi="Times New Roman" w:cs="Times New Roman"/>
          <w:bCs/>
          <w:sz w:val="28"/>
          <w:szCs w:val="28"/>
        </w:rPr>
      </w:pPr>
      <w:bookmarkStart w:id="6" w:name="_Toc71991031"/>
      <w:r w:rsidRPr="003E2DD2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>2.4 Исследовать работу микросхемы К155ТВ1</w:t>
      </w:r>
      <w:bookmarkEnd w:id="6"/>
    </w:p>
    <w:p w14:paraId="289DF655" w14:textId="77777777" w:rsidR="00E4194E" w:rsidRPr="00A345F5" w:rsidRDefault="00E4194E" w:rsidP="00A345F5">
      <w:pPr>
        <w:spacing w:after="0" w:line="360" w:lineRule="auto"/>
        <w:ind w:firstLine="709"/>
        <w:rPr>
          <w:rFonts w:ascii="Times New Roman" w:hAnsi="Times New Roman" w:cs="Times New Roman"/>
          <w:b/>
          <w:sz w:val="28"/>
          <w:szCs w:val="28"/>
        </w:rPr>
      </w:pPr>
    </w:p>
    <w:p w14:paraId="4EFFE894" w14:textId="77777777" w:rsidR="00C03D63" w:rsidRPr="00A345F5" w:rsidRDefault="00675EEA" w:rsidP="00A345F5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A345F5">
        <w:rPr>
          <w:rFonts w:ascii="Times New Roman" w:hAnsi="Times New Roman" w:cs="Times New Roman"/>
          <w:sz w:val="28"/>
          <w:szCs w:val="28"/>
          <w:lang w:val="en-US"/>
        </w:rPr>
        <w:t>JK</w:t>
      </w:r>
      <w:r w:rsidRPr="00A345F5">
        <w:rPr>
          <w:rFonts w:ascii="Times New Roman" w:hAnsi="Times New Roman" w:cs="Times New Roman"/>
          <w:sz w:val="28"/>
          <w:szCs w:val="28"/>
        </w:rPr>
        <w:t>-триггер является двухтактным триггером, управляемым по заднему фронту сигнала синхронизации (</w:t>
      </w:r>
      <w:r w:rsidRPr="00A345F5"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A345F5">
        <w:rPr>
          <w:rFonts w:ascii="Times New Roman" w:hAnsi="Times New Roman" w:cs="Times New Roman"/>
          <w:sz w:val="28"/>
          <w:szCs w:val="28"/>
        </w:rPr>
        <w:t>=1/0).</w:t>
      </w:r>
    </w:p>
    <w:p w14:paraId="4A8A5D77" w14:textId="77777777" w:rsidR="00C03D63" w:rsidRPr="00A345F5" w:rsidRDefault="00C03D63" w:rsidP="00A345F5">
      <w:pPr>
        <w:spacing w:after="0" w:line="360" w:lineRule="auto"/>
        <w:jc w:val="left"/>
        <w:rPr>
          <w:rFonts w:ascii="Times New Roman" w:hAnsi="Times New Roman" w:cs="Times New Roman"/>
          <w:sz w:val="28"/>
          <w:szCs w:val="28"/>
        </w:rPr>
      </w:pPr>
      <w:r w:rsidRPr="00A345F5">
        <w:rPr>
          <w:rFonts w:ascii="Times New Roman" w:hAnsi="Times New Roman" w:cs="Times New Roman"/>
          <w:sz w:val="28"/>
          <w:szCs w:val="28"/>
        </w:rPr>
        <w:br w:type="page"/>
      </w:r>
    </w:p>
    <w:p w14:paraId="3930870E" w14:textId="77777777" w:rsidR="00E4194E" w:rsidRPr="00A345F5" w:rsidRDefault="00675EEA" w:rsidP="00A345F5">
      <w:pPr>
        <w:spacing w:after="0" w:line="360" w:lineRule="auto"/>
        <w:ind w:left="708" w:firstLine="1"/>
        <w:rPr>
          <w:rFonts w:ascii="Times New Roman" w:hAnsi="Times New Roman" w:cs="Times New Roman"/>
          <w:sz w:val="28"/>
          <w:szCs w:val="28"/>
        </w:rPr>
      </w:pPr>
      <w:r w:rsidRPr="00A345F5">
        <w:rPr>
          <w:rFonts w:ascii="Times New Roman" w:hAnsi="Times New Roman" w:cs="Times New Roman"/>
          <w:sz w:val="28"/>
          <w:szCs w:val="28"/>
        </w:rPr>
        <w:lastRenderedPageBreak/>
        <w:t xml:space="preserve"> УГО </w:t>
      </w:r>
      <w:r w:rsidRPr="00A345F5">
        <w:rPr>
          <w:rFonts w:ascii="Times New Roman" w:hAnsi="Times New Roman" w:cs="Times New Roman"/>
          <w:sz w:val="28"/>
          <w:szCs w:val="28"/>
          <w:lang w:val="en-US"/>
        </w:rPr>
        <w:t>JK</w:t>
      </w:r>
      <w:r w:rsidRPr="00A345F5">
        <w:rPr>
          <w:rFonts w:ascii="Times New Roman" w:hAnsi="Times New Roman" w:cs="Times New Roman"/>
          <w:sz w:val="28"/>
          <w:szCs w:val="28"/>
        </w:rPr>
        <w:t>-триггера</w:t>
      </w:r>
      <w:r w:rsidR="0099050A" w:rsidRPr="00A345F5">
        <w:rPr>
          <w:rFonts w:ascii="Times New Roman" w:hAnsi="Times New Roman" w:cs="Times New Roman"/>
          <w:sz w:val="28"/>
          <w:szCs w:val="28"/>
        </w:rPr>
        <w:t xml:space="preserve"> представлено на рисунке 8.</w:t>
      </w:r>
    </w:p>
    <w:p w14:paraId="15BA0259" w14:textId="77777777" w:rsidR="00E4194E" w:rsidRPr="00A345F5" w:rsidRDefault="00E4194E" w:rsidP="00A345F5">
      <w:pPr>
        <w:spacing w:after="0" w:line="360" w:lineRule="auto"/>
        <w:ind w:firstLine="709"/>
        <w:rPr>
          <w:rFonts w:ascii="Times New Roman" w:hAnsi="Times New Roman" w:cs="Times New Roman"/>
          <w:b/>
          <w:sz w:val="28"/>
          <w:szCs w:val="28"/>
        </w:rPr>
      </w:pPr>
    </w:p>
    <w:p w14:paraId="1BF8D724" w14:textId="77777777" w:rsidR="000118CD" w:rsidRPr="00A345F5" w:rsidRDefault="00E61BBE" w:rsidP="002A24C1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A345F5">
        <w:rPr>
          <w:rFonts w:ascii="Times New Roman" w:hAnsi="Times New Roman" w:cs="Times New Roman"/>
          <w:sz w:val="28"/>
          <w:szCs w:val="28"/>
        </w:rPr>
        <w:object w:dxaOrig="2448" w:dyaOrig="4260" w14:anchorId="6BB2727C">
          <v:shape id="_x0000_i1039" type="#_x0000_t75" style="width:122.25pt;height:213pt" o:ole="">
            <v:imagedata r:id="rId29" o:title=""/>
          </v:shape>
          <o:OLEObject Type="Embed" ProgID="Visio.Drawing.15" ShapeID="_x0000_i1039" DrawAspect="Content" ObjectID="_1699819403" r:id="rId30"/>
        </w:object>
      </w:r>
    </w:p>
    <w:p w14:paraId="34624C82" w14:textId="77777777" w:rsidR="000118CD" w:rsidRPr="00A345F5" w:rsidRDefault="00E57BF3" w:rsidP="002A24C1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A345F5">
        <w:rPr>
          <w:rFonts w:ascii="Times New Roman" w:hAnsi="Times New Roman" w:cs="Times New Roman"/>
          <w:sz w:val="28"/>
          <w:szCs w:val="28"/>
        </w:rPr>
        <w:t>Рисунок 8</w:t>
      </w:r>
      <w:r w:rsidR="000118CD" w:rsidRPr="00A345F5">
        <w:rPr>
          <w:rFonts w:ascii="Times New Roman" w:hAnsi="Times New Roman" w:cs="Times New Roman"/>
          <w:sz w:val="28"/>
          <w:szCs w:val="28"/>
        </w:rPr>
        <w:t xml:space="preserve"> – УГО </w:t>
      </w:r>
      <w:r w:rsidR="000118CD" w:rsidRPr="00A345F5">
        <w:rPr>
          <w:rFonts w:ascii="Times New Roman" w:hAnsi="Times New Roman" w:cs="Times New Roman"/>
          <w:sz w:val="28"/>
          <w:szCs w:val="28"/>
          <w:lang w:val="en-US"/>
        </w:rPr>
        <w:t>JK</w:t>
      </w:r>
      <w:r w:rsidR="00675EEA" w:rsidRPr="00A345F5">
        <w:rPr>
          <w:rFonts w:ascii="Times New Roman" w:hAnsi="Times New Roman" w:cs="Times New Roman"/>
          <w:sz w:val="28"/>
          <w:szCs w:val="28"/>
        </w:rPr>
        <w:t xml:space="preserve">-триггера </w:t>
      </w:r>
    </w:p>
    <w:p w14:paraId="3A1DD531" w14:textId="77777777" w:rsidR="00A362F8" w:rsidRPr="00A345F5" w:rsidRDefault="00A362F8" w:rsidP="00A345F5">
      <w:pPr>
        <w:spacing w:after="0" w:line="360" w:lineRule="auto"/>
        <w:ind w:firstLine="709"/>
        <w:jc w:val="center"/>
        <w:rPr>
          <w:rFonts w:ascii="Times New Roman" w:hAnsi="Times New Roman" w:cs="Times New Roman"/>
          <w:b/>
          <w:sz w:val="28"/>
          <w:szCs w:val="28"/>
        </w:rPr>
      </w:pPr>
    </w:p>
    <w:p w14:paraId="25889AF5" w14:textId="74659585" w:rsidR="00A362F8" w:rsidRPr="00A345F5" w:rsidRDefault="00A362F8" w:rsidP="002A24C1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A345F5">
        <w:rPr>
          <w:rFonts w:ascii="Times New Roman" w:hAnsi="Times New Roman" w:cs="Times New Roman"/>
          <w:sz w:val="28"/>
          <w:szCs w:val="28"/>
        </w:rPr>
        <w:t xml:space="preserve">Заполняем таблицу 4 состояния выходов </w:t>
      </w:r>
      <w:r w:rsidRPr="00A345F5">
        <w:rPr>
          <w:rFonts w:ascii="Times New Roman" w:hAnsi="Times New Roman" w:cs="Times New Roman"/>
          <w:sz w:val="28"/>
          <w:szCs w:val="28"/>
          <w:lang w:val="en-US"/>
        </w:rPr>
        <w:t>JK</w:t>
      </w:r>
      <w:r w:rsidRPr="00A345F5">
        <w:rPr>
          <w:rFonts w:ascii="Times New Roman" w:hAnsi="Times New Roman" w:cs="Times New Roman"/>
          <w:sz w:val="28"/>
          <w:szCs w:val="28"/>
        </w:rPr>
        <w:t>-триггера.</w:t>
      </w:r>
    </w:p>
    <w:p w14:paraId="04AD80E6" w14:textId="77777777" w:rsidR="00E4194E" w:rsidRPr="00A345F5" w:rsidRDefault="00E4194E" w:rsidP="00A345F5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14:paraId="0F36AD82" w14:textId="77777777" w:rsidR="000118CD" w:rsidRPr="00A345F5" w:rsidRDefault="007C78BE" w:rsidP="003F5DA2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A345F5">
        <w:rPr>
          <w:rFonts w:ascii="Times New Roman" w:hAnsi="Times New Roman" w:cs="Times New Roman"/>
          <w:sz w:val="28"/>
          <w:szCs w:val="28"/>
        </w:rPr>
        <w:t>Таблица 4  ̶</w:t>
      </w:r>
      <w:r w:rsidR="000118CD" w:rsidRPr="00A345F5">
        <w:rPr>
          <w:rFonts w:ascii="Times New Roman" w:hAnsi="Times New Roman" w:cs="Times New Roman"/>
          <w:sz w:val="28"/>
          <w:szCs w:val="28"/>
        </w:rPr>
        <w:t xml:space="preserve"> </w:t>
      </w:r>
      <w:r w:rsidRPr="00A345F5">
        <w:rPr>
          <w:rFonts w:ascii="Times New Roman" w:hAnsi="Times New Roman" w:cs="Times New Roman"/>
          <w:sz w:val="28"/>
          <w:szCs w:val="28"/>
        </w:rPr>
        <w:t xml:space="preserve"> </w:t>
      </w:r>
      <w:r w:rsidR="000118CD" w:rsidRPr="00A345F5">
        <w:rPr>
          <w:rFonts w:ascii="Times New Roman" w:hAnsi="Times New Roman" w:cs="Times New Roman"/>
          <w:sz w:val="28"/>
          <w:szCs w:val="28"/>
        </w:rPr>
        <w:t xml:space="preserve">таблица </w:t>
      </w:r>
      <w:r w:rsidR="002012D7" w:rsidRPr="00A345F5">
        <w:rPr>
          <w:rFonts w:ascii="Times New Roman" w:hAnsi="Times New Roman" w:cs="Times New Roman"/>
          <w:sz w:val="28"/>
          <w:szCs w:val="28"/>
        </w:rPr>
        <w:t>состояния выходов</w:t>
      </w:r>
      <w:r w:rsidR="000118CD" w:rsidRPr="00A345F5">
        <w:rPr>
          <w:rFonts w:ascii="Times New Roman" w:hAnsi="Times New Roman" w:cs="Times New Roman"/>
          <w:sz w:val="28"/>
          <w:szCs w:val="28"/>
        </w:rPr>
        <w:t xml:space="preserve"> </w:t>
      </w:r>
      <w:r w:rsidR="002012D7" w:rsidRPr="00A345F5">
        <w:rPr>
          <w:rFonts w:ascii="Times New Roman" w:hAnsi="Times New Roman" w:cs="Times New Roman"/>
          <w:sz w:val="28"/>
          <w:szCs w:val="28"/>
          <w:lang w:val="en-US"/>
        </w:rPr>
        <w:t>JK</w:t>
      </w:r>
      <w:r w:rsidR="000118CD" w:rsidRPr="00A345F5">
        <w:rPr>
          <w:rFonts w:ascii="Times New Roman" w:hAnsi="Times New Roman" w:cs="Times New Roman"/>
          <w:sz w:val="28"/>
          <w:szCs w:val="28"/>
        </w:rPr>
        <w:t>-триггера</w:t>
      </w:r>
    </w:p>
    <w:tbl>
      <w:tblPr>
        <w:tblStyle w:val="a3"/>
        <w:tblW w:w="0" w:type="auto"/>
        <w:tblInd w:w="108" w:type="dxa"/>
        <w:tblLook w:val="04A0" w:firstRow="1" w:lastRow="0" w:firstColumn="1" w:lastColumn="0" w:noHBand="0" w:noVBand="1"/>
      </w:tblPr>
      <w:tblGrid>
        <w:gridCol w:w="1815"/>
        <w:gridCol w:w="2442"/>
        <w:gridCol w:w="736"/>
        <w:gridCol w:w="739"/>
        <w:gridCol w:w="752"/>
        <w:gridCol w:w="740"/>
        <w:gridCol w:w="740"/>
        <w:gridCol w:w="749"/>
        <w:gridCol w:w="643"/>
      </w:tblGrid>
      <w:tr w:rsidR="000500F9" w:rsidRPr="00A345F5" w14:paraId="3530CB53" w14:textId="77777777" w:rsidTr="008B0E36">
        <w:tc>
          <w:tcPr>
            <w:tcW w:w="4257" w:type="dxa"/>
            <w:gridSpan w:val="2"/>
            <w:vMerge w:val="restart"/>
          </w:tcPr>
          <w:p w14:paraId="3FAAFF50" w14:textId="77777777" w:rsidR="000500F9" w:rsidRPr="00A345F5" w:rsidRDefault="000500F9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</w:rPr>
              <w:t>Режим работы</w:t>
            </w:r>
          </w:p>
          <w:p w14:paraId="1E11648D" w14:textId="77777777" w:rsidR="000500F9" w:rsidRPr="00A345F5" w:rsidRDefault="000500F9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707" w:type="dxa"/>
            <w:gridSpan w:val="5"/>
          </w:tcPr>
          <w:p w14:paraId="1C4B2973" w14:textId="77777777" w:rsidR="000500F9" w:rsidRPr="00A345F5" w:rsidRDefault="000500F9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</w:rPr>
              <w:t>Вход</w:t>
            </w:r>
          </w:p>
        </w:tc>
        <w:tc>
          <w:tcPr>
            <w:tcW w:w="1392" w:type="dxa"/>
            <w:gridSpan w:val="2"/>
          </w:tcPr>
          <w:p w14:paraId="0A81EB69" w14:textId="77777777" w:rsidR="000500F9" w:rsidRPr="00A345F5" w:rsidRDefault="000500F9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</w:rPr>
              <w:t>Выход</w:t>
            </w:r>
          </w:p>
        </w:tc>
      </w:tr>
      <w:tr w:rsidR="000500F9" w:rsidRPr="00A345F5" w14:paraId="36EF7B65" w14:textId="77777777" w:rsidTr="008B0E36">
        <w:tc>
          <w:tcPr>
            <w:tcW w:w="4257" w:type="dxa"/>
            <w:gridSpan w:val="2"/>
            <w:vMerge/>
          </w:tcPr>
          <w:p w14:paraId="2BF50120" w14:textId="77777777" w:rsidR="000500F9" w:rsidRPr="00A345F5" w:rsidRDefault="000500F9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736" w:type="dxa"/>
          </w:tcPr>
          <w:p w14:paraId="7138F786" w14:textId="77777777" w:rsidR="000500F9" w:rsidRPr="00A345F5" w:rsidRDefault="000500F9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</w:t>
            </w:r>
          </w:p>
        </w:tc>
        <w:tc>
          <w:tcPr>
            <w:tcW w:w="739" w:type="dxa"/>
          </w:tcPr>
          <w:p w14:paraId="317CB3C9" w14:textId="77777777" w:rsidR="000500F9" w:rsidRPr="00A345F5" w:rsidRDefault="000500F9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</w:t>
            </w:r>
          </w:p>
        </w:tc>
        <w:tc>
          <w:tcPr>
            <w:tcW w:w="752" w:type="dxa"/>
          </w:tcPr>
          <w:p w14:paraId="1809F346" w14:textId="77777777" w:rsidR="000500F9" w:rsidRPr="00A345F5" w:rsidRDefault="000500F9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</w:t>
            </w:r>
          </w:p>
        </w:tc>
        <w:tc>
          <w:tcPr>
            <w:tcW w:w="740" w:type="dxa"/>
          </w:tcPr>
          <w:p w14:paraId="50C68252" w14:textId="77777777" w:rsidR="000500F9" w:rsidRPr="00A345F5" w:rsidRDefault="000500F9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J</w:t>
            </w:r>
          </w:p>
        </w:tc>
        <w:tc>
          <w:tcPr>
            <w:tcW w:w="740" w:type="dxa"/>
          </w:tcPr>
          <w:p w14:paraId="6A825EF9" w14:textId="77777777" w:rsidR="000500F9" w:rsidRPr="00A345F5" w:rsidRDefault="000500F9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K</w:t>
            </w:r>
          </w:p>
        </w:tc>
        <w:tc>
          <w:tcPr>
            <w:tcW w:w="749" w:type="dxa"/>
          </w:tcPr>
          <w:p w14:paraId="268278D6" w14:textId="77777777" w:rsidR="000500F9" w:rsidRPr="00A345F5" w:rsidRDefault="000500F9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Q</w:t>
            </w:r>
          </w:p>
        </w:tc>
        <w:tc>
          <w:tcPr>
            <w:tcW w:w="643" w:type="dxa"/>
          </w:tcPr>
          <w:p w14:paraId="76625F50" w14:textId="77777777" w:rsidR="000500F9" w:rsidRPr="00A345F5" w:rsidRDefault="000500F9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A345F5">
              <w:rPr>
                <w:rFonts w:ascii="Times New Roman" w:hAnsi="Times New Roman" w:cs="Times New Roman"/>
                <w:position w:val="-12"/>
                <w:sz w:val="28"/>
                <w:szCs w:val="28"/>
              </w:rPr>
              <w:object w:dxaOrig="279" w:dyaOrig="400" w14:anchorId="37DEFEE0">
                <v:shape id="_x0000_i1303" type="#_x0000_t75" style="width:14.25pt;height:20.25pt" o:ole="">
                  <v:imagedata r:id="rId11" o:title=""/>
                </v:shape>
                <o:OLEObject Type="Embed" ProgID="Equation.DSMT4" ShapeID="_x0000_i1303" DrawAspect="Content" ObjectID="_1699819404" r:id="rId31"/>
              </w:object>
            </w:r>
          </w:p>
        </w:tc>
      </w:tr>
      <w:tr w:rsidR="000500F9" w:rsidRPr="00A345F5" w14:paraId="53AD7247" w14:textId="77777777" w:rsidTr="008B0E36">
        <w:tc>
          <w:tcPr>
            <w:tcW w:w="1815" w:type="dxa"/>
            <w:vMerge w:val="restart"/>
          </w:tcPr>
          <w:p w14:paraId="1C5DAAEF" w14:textId="77777777" w:rsidR="000500F9" w:rsidRPr="00A345F5" w:rsidRDefault="000500F9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</w:rPr>
              <w:t>Асинхронная часть</w:t>
            </w:r>
          </w:p>
        </w:tc>
        <w:tc>
          <w:tcPr>
            <w:tcW w:w="2442" w:type="dxa"/>
          </w:tcPr>
          <w:p w14:paraId="5073531D" w14:textId="77777777" w:rsidR="000500F9" w:rsidRPr="00A345F5" w:rsidRDefault="000500F9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</w:rPr>
              <w:t>Асинхронная установка</w:t>
            </w:r>
          </w:p>
        </w:tc>
        <w:tc>
          <w:tcPr>
            <w:tcW w:w="736" w:type="dxa"/>
          </w:tcPr>
          <w:p w14:paraId="73485387" w14:textId="77777777" w:rsidR="000500F9" w:rsidRPr="00A345F5" w:rsidRDefault="002012D7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739" w:type="dxa"/>
          </w:tcPr>
          <w:p w14:paraId="38B953A3" w14:textId="77777777" w:rsidR="000500F9" w:rsidRPr="00A345F5" w:rsidRDefault="002012D7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752" w:type="dxa"/>
          </w:tcPr>
          <w:p w14:paraId="38CA55C7" w14:textId="77777777" w:rsidR="000500F9" w:rsidRPr="00A345F5" w:rsidRDefault="002012D7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</w:rPr>
              <w:t>Х</w:t>
            </w:r>
          </w:p>
        </w:tc>
        <w:tc>
          <w:tcPr>
            <w:tcW w:w="740" w:type="dxa"/>
          </w:tcPr>
          <w:p w14:paraId="45498AA9" w14:textId="77777777" w:rsidR="000500F9" w:rsidRPr="00A345F5" w:rsidRDefault="002012D7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</w:rPr>
              <w:t>Х</w:t>
            </w:r>
          </w:p>
        </w:tc>
        <w:tc>
          <w:tcPr>
            <w:tcW w:w="740" w:type="dxa"/>
          </w:tcPr>
          <w:p w14:paraId="3159474B" w14:textId="77777777" w:rsidR="000500F9" w:rsidRPr="00A345F5" w:rsidRDefault="002012D7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</w:rPr>
              <w:t>Х</w:t>
            </w:r>
          </w:p>
        </w:tc>
        <w:tc>
          <w:tcPr>
            <w:tcW w:w="749" w:type="dxa"/>
          </w:tcPr>
          <w:p w14:paraId="4910D02D" w14:textId="77777777" w:rsidR="000500F9" w:rsidRPr="00A345F5" w:rsidRDefault="00AA7419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643" w:type="dxa"/>
          </w:tcPr>
          <w:p w14:paraId="250F3693" w14:textId="77777777" w:rsidR="000500F9" w:rsidRPr="00A345F5" w:rsidRDefault="00AA7419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</w:tr>
      <w:tr w:rsidR="000500F9" w:rsidRPr="00A345F5" w14:paraId="0B6CBD6D" w14:textId="77777777" w:rsidTr="008B0E36">
        <w:tc>
          <w:tcPr>
            <w:tcW w:w="1815" w:type="dxa"/>
            <w:vMerge/>
          </w:tcPr>
          <w:p w14:paraId="4005F592" w14:textId="77777777" w:rsidR="000500F9" w:rsidRPr="00A345F5" w:rsidRDefault="000500F9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442" w:type="dxa"/>
          </w:tcPr>
          <w:p w14:paraId="3FAAAB78" w14:textId="77777777" w:rsidR="000500F9" w:rsidRPr="00A345F5" w:rsidRDefault="000500F9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</w:rPr>
              <w:t>Асинхронный</w:t>
            </w:r>
          </w:p>
          <w:p w14:paraId="1180F4BC" w14:textId="77777777" w:rsidR="000500F9" w:rsidRPr="00A345F5" w:rsidRDefault="000500F9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</w:rPr>
              <w:t>сброс</w:t>
            </w:r>
          </w:p>
        </w:tc>
        <w:tc>
          <w:tcPr>
            <w:tcW w:w="736" w:type="dxa"/>
          </w:tcPr>
          <w:p w14:paraId="1B39977B" w14:textId="77777777" w:rsidR="000500F9" w:rsidRPr="00A345F5" w:rsidRDefault="002012D7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739" w:type="dxa"/>
          </w:tcPr>
          <w:p w14:paraId="0B751298" w14:textId="77777777" w:rsidR="000500F9" w:rsidRPr="00A345F5" w:rsidRDefault="002012D7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752" w:type="dxa"/>
          </w:tcPr>
          <w:p w14:paraId="2556FA95" w14:textId="77777777" w:rsidR="000500F9" w:rsidRPr="00A345F5" w:rsidRDefault="002012D7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</w:rPr>
              <w:t>Х</w:t>
            </w:r>
          </w:p>
        </w:tc>
        <w:tc>
          <w:tcPr>
            <w:tcW w:w="740" w:type="dxa"/>
          </w:tcPr>
          <w:p w14:paraId="14D7E3CC" w14:textId="77777777" w:rsidR="000500F9" w:rsidRPr="00A345F5" w:rsidRDefault="002012D7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</w:rPr>
              <w:t>Х</w:t>
            </w:r>
          </w:p>
        </w:tc>
        <w:tc>
          <w:tcPr>
            <w:tcW w:w="740" w:type="dxa"/>
          </w:tcPr>
          <w:p w14:paraId="394ACF65" w14:textId="77777777" w:rsidR="000500F9" w:rsidRPr="00A345F5" w:rsidRDefault="002012D7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</w:rPr>
              <w:t>Х</w:t>
            </w:r>
          </w:p>
        </w:tc>
        <w:tc>
          <w:tcPr>
            <w:tcW w:w="749" w:type="dxa"/>
          </w:tcPr>
          <w:p w14:paraId="060317B5" w14:textId="77777777" w:rsidR="000500F9" w:rsidRPr="00A345F5" w:rsidRDefault="00AA7419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643" w:type="dxa"/>
          </w:tcPr>
          <w:p w14:paraId="3FB12F34" w14:textId="77777777" w:rsidR="000500F9" w:rsidRPr="00A345F5" w:rsidRDefault="00AA7419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</w:tr>
      <w:tr w:rsidR="00AA7419" w:rsidRPr="00A345F5" w14:paraId="25EA73E0" w14:textId="77777777" w:rsidTr="008B0E36">
        <w:tc>
          <w:tcPr>
            <w:tcW w:w="1815" w:type="dxa"/>
            <w:vMerge/>
          </w:tcPr>
          <w:p w14:paraId="65ABC8C6" w14:textId="77777777" w:rsidR="00AA7419" w:rsidRPr="00A345F5" w:rsidRDefault="00AA7419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442" w:type="dxa"/>
          </w:tcPr>
          <w:p w14:paraId="0A424D64" w14:textId="77777777" w:rsidR="00AA7419" w:rsidRPr="00A345F5" w:rsidRDefault="00AA7419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</w:rPr>
              <w:t>Неопределенность</w:t>
            </w:r>
          </w:p>
        </w:tc>
        <w:tc>
          <w:tcPr>
            <w:tcW w:w="736" w:type="dxa"/>
          </w:tcPr>
          <w:p w14:paraId="2C9FB9AA" w14:textId="77777777" w:rsidR="00AA7419" w:rsidRPr="00A345F5" w:rsidRDefault="00AA7419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739" w:type="dxa"/>
          </w:tcPr>
          <w:p w14:paraId="06A27B6A" w14:textId="77777777" w:rsidR="00AA7419" w:rsidRPr="00A345F5" w:rsidRDefault="00AA7419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752" w:type="dxa"/>
          </w:tcPr>
          <w:p w14:paraId="22653E04" w14:textId="77777777" w:rsidR="00AA7419" w:rsidRPr="00A345F5" w:rsidRDefault="00AA7419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</w:rPr>
              <w:t>Х</w:t>
            </w:r>
          </w:p>
        </w:tc>
        <w:tc>
          <w:tcPr>
            <w:tcW w:w="740" w:type="dxa"/>
          </w:tcPr>
          <w:p w14:paraId="2108F540" w14:textId="77777777" w:rsidR="00AA7419" w:rsidRPr="00A345F5" w:rsidRDefault="00AA7419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</w:rPr>
              <w:t>Х</w:t>
            </w:r>
          </w:p>
        </w:tc>
        <w:tc>
          <w:tcPr>
            <w:tcW w:w="740" w:type="dxa"/>
          </w:tcPr>
          <w:p w14:paraId="6FB54AE6" w14:textId="77777777" w:rsidR="00AA7419" w:rsidRPr="00A345F5" w:rsidRDefault="00AA7419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</w:rPr>
              <w:t>Х</w:t>
            </w:r>
          </w:p>
        </w:tc>
        <w:tc>
          <w:tcPr>
            <w:tcW w:w="749" w:type="dxa"/>
          </w:tcPr>
          <w:p w14:paraId="190751AB" w14:textId="77777777" w:rsidR="00AA7419" w:rsidRPr="00A345F5" w:rsidRDefault="00EF7B5E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643" w:type="dxa"/>
          </w:tcPr>
          <w:p w14:paraId="48D4C731" w14:textId="77777777" w:rsidR="00AA7419" w:rsidRPr="00A345F5" w:rsidRDefault="00EF7B5E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</w:tr>
      <w:tr w:rsidR="00AA7419" w:rsidRPr="00A345F5" w14:paraId="51086862" w14:textId="77777777" w:rsidTr="008B0E36">
        <w:tc>
          <w:tcPr>
            <w:tcW w:w="1815" w:type="dxa"/>
            <w:vMerge w:val="restart"/>
          </w:tcPr>
          <w:p w14:paraId="2E6C2062" w14:textId="77777777" w:rsidR="00AA7419" w:rsidRPr="00A345F5" w:rsidRDefault="00AA7419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</w:rPr>
              <w:t>Синхронная часть</w:t>
            </w:r>
          </w:p>
        </w:tc>
        <w:tc>
          <w:tcPr>
            <w:tcW w:w="2442" w:type="dxa"/>
          </w:tcPr>
          <w:p w14:paraId="05231870" w14:textId="77777777" w:rsidR="00AA7419" w:rsidRPr="00A345F5" w:rsidRDefault="00AA7419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</w:rPr>
              <w:t xml:space="preserve">Запись </w:t>
            </w:r>
            <w:r w:rsidR="0072184A" w:rsidRPr="00A345F5">
              <w:rPr>
                <w:rFonts w:ascii="Times New Roman" w:hAnsi="Times New Roman" w:cs="Times New Roman"/>
                <w:sz w:val="28"/>
                <w:szCs w:val="28"/>
              </w:rPr>
              <w:t>«</w:t>
            </w:r>
            <w:r w:rsidRPr="00A345F5">
              <w:rPr>
                <w:rFonts w:ascii="Times New Roman" w:hAnsi="Times New Roman" w:cs="Times New Roman"/>
                <w:sz w:val="28"/>
                <w:szCs w:val="28"/>
              </w:rPr>
              <w:t>1</w:t>
            </w:r>
            <w:r w:rsidR="0072184A" w:rsidRPr="00A345F5">
              <w:rPr>
                <w:rFonts w:ascii="Times New Roman" w:hAnsi="Times New Roman" w:cs="Times New Roman"/>
                <w:sz w:val="28"/>
                <w:szCs w:val="28"/>
              </w:rPr>
              <w:t>»</w:t>
            </w:r>
          </w:p>
        </w:tc>
        <w:tc>
          <w:tcPr>
            <w:tcW w:w="736" w:type="dxa"/>
          </w:tcPr>
          <w:p w14:paraId="2E6D2315" w14:textId="77777777" w:rsidR="00AA7419" w:rsidRPr="00A345F5" w:rsidRDefault="00AA7419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739" w:type="dxa"/>
          </w:tcPr>
          <w:p w14:paraId="2BE79E6B" w14:textId="77777777" w:rsidR="00AA7419" w:rsidRPr="00A345F5" w:rsidRDefault="00AA7419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752" w:type="dxa"/>
          </w:tcPr>
          <w:p w14:paraId="6FB534C7" w14:textId="77777777" w:rsidR="00AA7419" w:rsidRPr="00A345F5" w:rsidRDefault="00AA7419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/0</w:t>
            </w:r>
          </w:p>
        </w:tc>
        <w:tc>
          <w:tcPr>
            <w:tcW w:w="740" w:type="dxa"/>
          </w:tcPr>
          <w:p w14:paraId="15B6A231" w14:textId="77777777" w:rsidR="00AA7419" w:rsidRPr="00A345F5" w:rsidRDefault="00AA7419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740" w:type="dxa"/>
          </w:tcPr>
          <w:p w14:paraId="1A78FADC" w14:textId="77777777" w:rsidR="00AA7419" w:rsidRPr="00A345F5" w:rsidRDefault="00AA7419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749" w:type="dxa"/>
          </w:tcPr>
          <w:p w14:paraId="2E3C8138" w14:textId="77777777" w:rsidR="00AA7419" w:rsidRPr="00A345F5" w:rsidRDefault="0074466D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643" w:type="dxa"/>
          </w:tcPr>
          <w:p w14:paraId="62361D21" w14:textId="77777777" w:rsidR="00AA7419" w:rsidRPr="00A345F5" w:rsidRDefault="0074466D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</w:tr>
      <w:tr w:rsidR="00AA7419" w:rsidRPr="00A345F5" w14:paraId="5DE4B07E" w14:textId="77777777" w:rsidTr="008B0E36">
        <w:tc>
          <w:tcPr>
            <w:tcW w:w="1815" w:type="dxa"/>
            <w:vMerge/>
          </w:tcPr>
          <w:p w14:paraId="4A9958EF" w14:textId="77777777" w:rsidR="00AA7419" w:rsidRPr="00A345F5" w:rsidRDefault="00AA7419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442" w:type="dxa"/>
          </w:tcPr>
          <w:p w14:paraId="77F5A0C9" w14:textId="77777777" w:rsidR="00AA7419" w:rsidRPr="00A345F5" w:rsidRDefault="00AA7419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</w:rPr>
              <w:t xml:space="preserve">Запись </w:t>
            </w:r>
            <w:r w:rsidR="0072184A" w:rsidRPr="00A345F5">
              <w:rPr>
                <w:rFonts w:ascii="Times New Roman" w:hAnsi="Times New Roman" w:cs="Times New Roman"/>
                <w:sz w:val="28"/>
                <w:szCs w:val="28"/>
              </w:rPr>
              <w:t>«</w:t>
            </w:r>
            <w:r w:rsidRPr="00A345F5">
              <w:rPr>
                <w:rFonts w:ascii="Times New Roman" w:hAnsi="Times New Roman" w:cs="Times New Roman"/>
                <w:sz w:val="28"/>
                <w:szCs w:val="28"/>
              </w:rPr>
              <w:t>0</w:t>
            </w:r>
            <w:r w:rsidR="0072184A" w:rsidRPr="00A345F5">
              <w:rPr>
                <w:rFonts w:ascii="Times New Roman" w:hAnsi="Times New Roman" w:cs="Times New Roman"/>
                <w:sz w:val="28"/>
                <w:szCs w:val="28"/>
              </w:rPr>
              <w:t>»</w:t>
            </w:r>
          </w:p>
        </w:tc>
        <w:tc>
          <w:tcPr>
            <w:tcW w:w="736" w:type="dxa"/>
          </w:tcPr>
          <w:p w14:paraId="252648AA" w14:textId="77777777" w:rsidR="00AA7419" w:rsidRPr="00A345F5" w:rsidRDefault="00AA7419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739" w:type="dxa"/>
          </w:tcPr>
          <w:p w14:paraId="48BE6F29" w14:textId="77777777" w:rsidR="00AA7419" w:rsidRPr="00A345F5" w:rsidRDefault="00AA7419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752" w:type="dxa"/>
          </w:tcPr>
          <w:p w14:paraId="4CBB43B9" w14:textId="77777777" w:rsidR="00AA7419" w:rsidRPr="00A345F5" w:rsidRDefault="00AA7419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/0</w:t>
            </w:r>
          </w:p>
        </w:tc>
        <w:tc>
          <w:tcPr>
            <w:tcW w:w="740" w:type="dxa"/>
          </w:tcPr>
          <w:p w14:paraId="4721E327" w14:textId="77777777" w:rsidR="00AA7419" w:rsidRPr="00A345F5" w:rsidRDefault="00AA7419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740" w:type="dxa"/>
          </w:tcPr>
          <w:p w14:paraId="7A142BED" w14:textId="77777777" w:rsidR="00AA7419" w:rsidRPr="00A345F5" w:rsidRDefault="00AA7419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749" w:type="dxa"/>
          </w:tcPr>
          <w:p w14:paraId="72E61E5A" w14:textId="77777777" w:rsidR="00AA7419" w:rsidRPr="00A345F5" w:rsidRDefault="0074466D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643" w:type="dxa"/>
          </w:tcPr>
          <w:p w14:paraId="01275B42" w14:textId="77777777" w:rsidR="00AA7419" w:rsidRPr="00A345F5" w:rsidRDefault="0074466D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</w:tr>
      <w:tr w:rsidR="00AA7419" w:rsidRPr="00A345F5" w14:paraId="2CFAE411" w14:textId="77777777" w:rsidTr="008B0E36">
        <w:tc>
          <w:tcPr>
            <w:tcW w:w="1815" w:type="dxa"/>
            <w:vMerge/>
          </w:tcPr>
          <w:p w14:paraId="2953B07C" w14:textId="77777777" w:rsidR="00AA7419" w:rsidRPr="00A345F5" w:rsidRDefault="00AA7419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442" w:type="dxa"/>
          </w:tcPr>
          <w:p w14:paraId="0AA65AC5" w14:textId="77777777" w:rsidR="00AA7419" w:rsidRPr="00A345F5" w:rsidRDefault="00AA7419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</w:rPr>
              <w:t>Счет</w:t>
            </w:r>
          </w:p>
        </w:tc>
        <w:tc>
          <w:tcPr>
            <w:tcW w:w="736" w:type="dxa"/>
          </w:tcPr>
          <w:p w14:paraId="2AF4E340" w14:textId="77777777" w:rsidR="00AA7419" w:rsidRPr="00A345F5" w:rsidRDefault="00AA7419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739" w:type="dxa"/>
          </w:tcPr>
          <w:p w14:paraId="0FBEE41F" w14:textId="77777777" w:rsidR="00AA7419" w:rsidRPr="00A345F5" w:rsidRDefault="00AA7419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752" w:type="dxa"/>
          </w:tcPr>
          <w:p w14:paraId="294232E2" w14:textId="77777777" w:rsidR="00AA7419" w:rsidRPr="00A345F5" w:rsidRDefault="00AA7419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/0</w:t>
            </w:r>
          </w:p>
        </w:tc>
        <w:tc>
          <w:tcPr>
            <w:tcW w:w="740" w:type="dxa"/>
          </w:tcPr>
          <w:p w14:paraId="6BA6D5BA" w14:textId="77777777" w:rsidR="00AA7419" w:rsidRPr="00A345F5" w:rsidRDefault="00AA7419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740" w:type="dxa"/>
          </w:tcPr>
          <w:p w14:paraId="7A62214D" w14:textId="77777777" w:rsidR="00AA7419" w:rsidRPr="00A345F5" w:rsidRDefault="00AA7419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749" w:type="dxa"/>
          </w:tcPr>
          <w:p w14:paraId="21A473FF" w14:textId="77777777" w:rsidR="00AA7419" w:rsidRPr="00A345F5" w:rsidRDefault="00EF7B5E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345F5">
              <w:rPr>
                <w:rFonts w:ascii="Times New Roman" w:hAnsi="Times New Roman" w:cs="Times New Roman"/>
                <w:position w:val="-12"/>
                <w:sz w:val="28"/>
                <w:szCs w:val="28"/>
              </w:rPr>
              <w:object w:dxaOrig="279" w:dyaOrig="400" w14:anchorId="00E4ACB9">
                <v:shape id="_x0000_i1304" type="#_x0000_t75" style="width:14.25pt;height:20.25pt" o:ole="">
                  <v:imagedata r:id="rId11" o:title=""/>
                </v:shape>
                <o:OLEObject Type="Embed" ProgID="Equation.DSMT4" ShapeID="_x0000_i1304" DrawAspect="Content" ObjectID="_1699819405" r:id="rId32"/>
              </w:object>
            </w:r>
            <w:r w:rsidRPr="00A345F5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i-1</w:t>
            </w:r>
          </w:p>
        </w:tc>
        <w:tc>
          <w:tcPr>
            <w:tcW w:w="643" w:type="dxa"/>
          </w:tcPr>
          <w:p w14:paraId="3D02BC34" w14:textId="77777777" w:rsidR="00AA7419" w:rsidRPr="00A345F5" w:rsidRDefault="00EF7B5E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Q</w:t>
            </w:r>
            <w:r w:rsidRPr="00A345F5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i-1</w:t>
            </w:r>
          </w:p>
        </w:tc>
      </w:tr>
      <w:tr w:rsidR="00AA7419" w:rsidRPr="00A345F5" w14:paraId="43D49DDE" w14:textId="77777777" w:rsidTr="008B0E36">
        <w:tc>
          <w:tcPr>
            <w:tcW w:w="1815" w:type="dxa"/>
            <w:vMerge/>
          </w:tcPr>
          <w:p w14:paraId="300C3D76" w14:textId="77777777" w:rsidR="00AA7419" w:rsidRPr="00A345F5" w:rsidRDefault="00AA7419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442" w:type="dxa"/>
          </w:tcPr>
          <w:p w14:paraId="609EB72D" w14:textId="77777777" w:rsidR="00AA7419" w:rsidRPr="00A345F5" w:rsidRDefault="00AA7419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</w:rPr>
              <w:t>Хранение</w:t>
            </w:r>
          </w:p>
        </w:tc>
        <w:tc>
          <w:tcPr>
            <w:tcW w:w="736" w:type="dxa"/>
          </w:tcPr>
          <w:p w14:paraId="43E614FC" w14:textId="77777777" w:rsidR="00AA7419" w:rsidRPr="00A345F5" w:rsidRDefault="00AA7419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739" w:type="dxa"/>
          </w:tcPr>
          <w:p w14:paraId="6CBFE701" w14:textId="77777777" w:rsidR="00AA7419" w:rsidRPr="00A345F5" w:rsidRDefault="00AA7419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752" w:type="dxa"/>
          </w:tcPr>
          <w:p w14:paraId="190DFAF1" w14:textId="77777777" w:rsidR="00AA7419" w:rsidRPr="00A345F5" w:rsidRDefault="00AA7419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/0</w:t>
            </w:r>
          </w:p>
        </w:tc>
        <w:tc>
          <w:tcPr>
            <w:tcW w:w="740" w:type="dxa"/>
          </w:tcPr>
          <w:p w14:paraId="4860A07B" w14:textId="77777777" w:rsidR="00AA7419" w:rsidRPr="00A345F5" w:rsidRDefault="00AA7419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740" w:type="dxa"/>
          </w:tcPr>
          <w:p w14:paraId="3DF9599D" w14:textId="77777777" w:rsidR="00AA7419" w:rsidRPr="00A345F5" w:rsidRDefault="00AA7419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749" w:type="dxa"/>
          </w:tcPr>
          <w:p w14:paraId="21EFA817" w14:textId="77777777" w:rsidR="00AA7419" w:rsidRPr="00A345F5" w:rsidRDefault="00464145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Q</w:t>
            </w:r>
            <w:r w:rsidRPr="00A345F5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i-1</w:t>
            </w:r>
          </w:p>
        </w:tc>
        <w:tc>
          <w:tcPr>
            <w:tcW w:w="643" w:type="dxa"/>
          </w:tcPr>
          <w:p w14:paraId="02103BD9" w14:textId="77777777" w:rsidR="00AA7419" w:rsidRPr="00A345F5" w:rsidRDefault="00464145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345F5">
              <w:rPr>
                <w:rFonts w:ascii="Times New Roman" w:hAnsi="Times New Roman" w:cs="Times New Roman"/>
                <w:position w:val="-12"/>
                <w:sz w:val="28"/>
                <w:szCs w:val="28"/>
              </w:rPr>
              <w:object w:dxaOrig="279" w:dyaOrig="400" w14:anchorId="5FC2E469">
                <v:shape id="_x0000_i1305" type="#_x0000_t75" style="width:14.25pt;height:20.25pt" o:ole="">
                  <v:imagedata r:id="rId11" o:title=""/>
                </v:shape>
                <o:OLEObject Type="Embed" ProgID="Equation.DSMT4" ShapeID="_x0000_i1305" DrawAspect="Content" ObjectID="_1699819406" r:id="rId33"/>
              </w:object>
            </w:r>
            <w:r w:rsidRPr="00A345F5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i-1</w:t>
            </w:r>
          </w:p>
        </w:tc>
      </w:tr>
    </w:tbl>
    <w:p w14:paraId="4EB923AB" w14:textId="77777777" w:rsidR="00383979" w:rsidRPr="00A345F5" w:rsidRDefault="00383979" w:rsidP="00A345F5">
      <w:pPr>
        <w:spacing w:after="0" w:line="360" w:lineRule="auto"/>
        <w:ind w:firstLine="709"/>
        <w:rPr>
          <w:rFonts w:ascii="Times New Roman" w:hAnsi="Times New Roman" w:cs="Times New Roman"/>
          <w:b/>
          <w:sz w:val="28"/>
          <w:szCs w:val="28"/>
        </w:rPr>
      </w:pPr>
    </w:p>
    <w:p w14:paraId="2F9A35AF" w14:textId="77777777" w:rsidR="00485907" w:rsidRPr="00A345F5" w:rsidRDefault="00485907" w:rsidP="00A345F5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A345F5">
        <w:rPr>
          <w:rFonts w:ascii="Times New Roman" w:hAnsi="Times New Roman" w:cs="Times New Roman"/>
          <w:sz w:val="28"/>
          <w:szCs w:val="28"/>
        </w:rPr>
        <w:lastRenderedPageBreak/>
        <w:t>По таблице переходов построим в</w:t>
      </w:r>
      <w:r w:rsidR="00EA1DFF" w:rsidRPr="00A345F5">
        <w:rPr>
          <w:rFonts w:ascii="Times New Roman" w:hAnsi="Times New Roman" w:cs="Times New Roman"/>
          <w:sz w:val="28"/>
          <w:szCs w:val="28"/>
        </w:rPr>
        <w:t xml:space="preserve">ременную диаграмму </w:t>
      </w:r>
      <w:r w:rsidR="00EA1DFF" w:rsidRPr="00A345F5">
        <w:rPr>
          <w:rFonts w:ascii="Times New Roman" w:hAnsi="Times New Roman" w:cs="Times New Roman"/>
          <w:sz w:val="28"/>
          <w:szCs w:val="28"/>
          <w:lang w:val="en-US"/>
        </w:rPr>
        <w:t>JK</w:t>
      </w:r>
      <w:r w:rsidRPr="00A345F5">
        <w:rPr>
          <w:rFonts w:ascii="Times New Roman" w:hAnsi="Times New Roman" w:cs="Times New Roman"/>
          <w:sz w:val="28"/>
          <w:szCs w:val="28"/>
        </w:rPr>
        <w:t>-триггера (рисунок 9).</w:t>
      </w:r>
      <w:r w:rsidR="005F659B" w:rsidRPr="00A345F5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4A0A36E4" w14:textId="77777777" w:rsidR="00BD5487" w:rsidRPr="00A345F5" w:rsidRDefault="00BD5487" w:rsidP="00A345F5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14:paraId="04E8AB23" w14:textId="77777777" w:rsidR="00BD5487" w:rsidRPr="00A345F5" w:rsidRDefault="00A604AF" w:rsidP="00A345F5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A345F5">
        <w:rPr>
          <w:rFonts w:ascii="Times New Roman" w:hAnsi="Times New Roman" w:cs="Times New Roman"/>
          <w:sz w:val="28"/>
          <w:szCs w:val="28"/>
        </w:rPr>
        <w:object w:dxaOrig="7705" w:dyaOrig="4741" w14:anchorId="52C17A9E">
          <v:shape id="_x0000_i1043" type="#_x0000_t75" style="width:385.5pt;height:237pt" o:ole="">
            <v:imagedata r:id="rId34" o:title=""/>
          </v:shape>
          <o:OLEObject Type="Embed" ProgID="Visio.Drawing.15" ShapeID="_x0000_i1043" DrawAspect="Content" ObjectID="_1699819407" r:id="rId35"/>
        </w:object>
      </w:r>
    </w:p>
    <w:p w14:paraId="6CFA1D2D" w14:textId="77777777" w:rsidR="00A604AF" w:rsidRPr="00A345F5" w:rsidRDefault="00A604AF" w:rsidP="00A345F5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A345F5">
        <w:rPr>
          <w:rFonts w:ascii="Times New Roman" w:hAnsi="Times New Roman" w:cs="Times New Roman"/>
          <w:sz w:val="28"/>
          <w:szCs w:val="28"/>
        </w:rPr>
        <w:t xml:space="preserve">Рисунок 9 – Временная диаграмма </w:t>
      </w:r>
      <w:r w:rsidRPr="00A345F5">
        <w:rPr>
          <w:rFonts w:ascii="Times New Roman" w:hAnsi="Times New Roman" w:cs="Times New Roman"/>
          <w:sz w:val="28"/>
          <w:szCs w:val="28"/>
          <w:lang w:val="en-US"/>
        </w:rPr>
        <w:t>JK</w:t>
      </w:r>
      <w:r w:rsidRPr="00A345F5">
        <w:rPr>
          <w:rFonts w:ascii="Times New Roman" w:hAnsi="Times New Roman" w:cs="Times New Roman"/>
          <w:sz w:val="28"/>
          <w:szCs w:val="28"/>
        </w:rPr>
        <w:t>-триггера</w:t>
      </w:r>
    </w:p>
    <w:p w14:paraId="523E41C8" w14:textId="77777777" w:rsidR="00485907" w:rsidRPr="00A345F5" w:rsidRDefault="00485907" w:rsidP="00A345F5">
      <w:pPr>
        <w:spacing w:after="0" w:line="360" w:lineRule="auto"/>
        <w:ind w:firstLine="709"/>
        <w:rPr>
          <w:rFonts w:ascii="Times New Roman" w:hAnsi="Times New Roman" w:cs="Times New Roman"/>
          <w:b/>
          <w:sz w:val="28"/>
          <w:szCs w:val="28"/>
        </w:rPr>
      </w:pPr>
    </w:p>
    <w:p w14:paraId="396E6801" w14:textId="77777777" w:rsidR="002012D7" w:rsidRPr="00967AF0" w:rsidRDefault="002012D7" w:rsidP="00A345F5">
      <w:pPr>
        <w:pStyle w:val="2"/>
        <w:spacing w:before="0" w:line="360" w:lineRule="auto"/>
        <w:ind w:firstLine="708"/>
        <w:rPr>
          <w:rFonts w:ascii="Times New Roman" w:hAnsi="Times New Roman" w:cs="Times New Roman"/>
          <w:bCs/>
          <w:sz w:val="28"/>
          <w:szCs w:val="28"/>
        </w:rPr>
      </w:pPr>
      <w:bookmarkStart w:id="7" w:name="_Toc71991032"/>
      <w:r w:rsidRPr="00967AF0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>2.5 Исследовать работу микросхемы К155ТМ2</w:t>
      </w:r>
      <w:bookmarkEnd w:id="7"/>
    </w:p>
    <w:p w14:paraId="5B98B9BD" w14:textId="77777777" w:rsidR="007C0D92" w:rsidRPr="00A345F5" w:rsidRDefault="007C0D92" w:rsidP="00A345F5">
      <w:pPr>
        <w:spacing w:after="0" w:line="360" w:lineRule="auto"/>
        <w:rPr>
          <w:rFonts w:ascii="Times New Roman" w:hAnsi="Times New Roman" w:cs="Times New Roman"/>
          <w:b/>
          <w:sz w:val="28"/>
          <w:szCs w:val="28"/>
        </w:rPr>
      </w:pPr>
    </w:p>
    <w:p w14:paraId="0D1A7D87" w14:textId="77777777" w:rsidR="007C0D92" w:rsidRPr="00A345F5" w:rsidRDefault="007C0D92" w:rsidP="00A345F5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A345F5">
        <w:rPr>
          <w:rFonts w:ascii="Times New Roman" w:hAnsi="Times New Roman" w:cs="Times New Roman"/>
          <w:sz w:val="28"/>
          <w:szCs w:val="28"/>
        </w:rPr>
        <w:t xml:space="preserve">Триггер </w:t>
      </w:r>
      <w:r w:rsidR="00497C8E" w:rsidRPr="00A345F5">
        <w:rPr>
          <w:rFonts w:ascii="Times New Roman" w:hAnsi="Times New Roman" w:cs="Times New Roman"/>
          <w:sz w:val="28"/>
          <w:szCs w:val="28"/>
        </w:rPr>
        <w:t xml:space="preserve">имеет информационный вход </w:t>
      </w:r>
      <w:r w:rsidR="00497C8E" w:rsidRPr="00A345F5">
        <w:rPr>
          <w:rFonts w:ascii="Times New Roman" w:hAnsi="Times New Roman" w:cs="Times New Roman"/>
          <w:sz w:val="28"/>
          <w:szCs w:val="28"/>
          <w:lang w:val="en-US"/>
        </w:rPr>
        <w:t>D</w:t>
      </w:r>
      <w:r w:rsidR="00497C8E" w:rsidRPr="00A345F5">
        <w:rPr>
          <w:rFonts w:ascii="Times New Roman" w:hAnsi="Times New Roman" w:cs="Times New Roman"/>
          <w:sz w:val="28"/>
          <w:szCs w:val="28"/>
        </w:rPr>
        <w:t xml:space="preserve">, инверсные входы </w:t>
      </w:r>
      <w:r w:rsidR="00497C8E" w:rsidRPr="00A345F5">
        <w:rPr>
          <w:rFonts w:ascii="Times New Roman" w:hAnsi="Times New Roman" w:cs="Times New Roman"/>
          <w:sz w:val="28"/>
          <w:szCs w:val="28"/>
          <w:lang w:val="en-US"/>
        </w:rPr>
        <w:t>S</w:t>
      </w:r>
      <w:r w:rsidR="00497C8E" w:rsidRPr="00A345F5">
        <w:rPr>
          <w:rFonts w:ascii="Times New Roman" w:hAnsi="Times New Roman" w:cs="Times New Roman"/>
          <w:sz w:val="28"/>
          <w:szCs w:val="28"/>
        </w:rPr>
        <w:t xml:space="preserve"> и </w:t>
      </w:r>
      <w:r w:rsidR="00497C8E" w:rsidRPr="00A345F5">
        <w:rPr>
          <w:rFonts w:ascii="Times New Roman" w:hAnsi="Times New Roman" w:cs="Times New Roman"/>
          <w:sz w:val="28"/>
          <w:szCs w:val="28"/>
          <w:lang w:val="en-US"/>
        </w:rPr>
        <w:t>R</w:t>
      </w:r>
      <w:r w:rsidR="00497C8E" w:rsidRPr="00A345F5">
        <w:rPr>
          <w:rFonts w:ascii="Times New Roman" w:hAnsi="Times New Roman" w:cs="Times New Roman"/>
          <w:sz w:val="28"/>
          <w:szCs w:val="28"/>
        </w:rPr>
        <w:t xml:space="preserve">  ̶  асинхронные, так как изменяет состояние триггера независимо от сигнала на тактовом входе </w:t>
      </w:r>
      <w:r w:rsidR="00497C8E" w:rsidRPr="00A345F5">
        <w:rPr>
          <w:rFonts w:ascii="Times New Roman" w:hAnsi="Times New Roman" w:cs="Times New Roman"/>
          <w:sz w:val="28"/>
          <w:szCs w:val="28"/>
          <w:lang w:val="en-US"/>
        </w:rPr>
        <w:t>C</w:t>
      </w:r>
      <w:r w:rsidR="00497C8E" w:rsidRPr="00A345F5">
        <w:rPr>
          <w:rFonts w:ascii="Times New Roman" w:hAnsi="Times New Roman" w:cs="Times New Roman"/>
          <w:sz w:val="28"/>
          <w:szCs w:val="28"/>
        </w:rPr>
        <w:t xml:space="preserve">. Информация со входа </w:t>
      </w:r>
      <w:r w:rsidR="00497C8E" w:rsidRPr="00A345F5">
        <w:rPr>
          <w:rFonts w:ascii="Times New Roman" w:hAnsi="Times New Roman" w:cs="Times New Roman"/>
          <w:sz w:val="28"/>
          <w:szCs w:val="28"/>
          <w:lang w:val="en-US"/>
        </w:rPr>
        <w:t>D</w:t>
      </w:r>
      <w:r w:rsidR="00497C8E" w:rsidRPr="00A345F5">
        <w:rPr>
          <w:rFonts w:ascii="Times New Roman" w:hAnsi="Times New Roman" w:cs="Times New Roman"/>
          <w:sz w:val="28"/>
          <w:szCs w:val="28"/>
        </w:rPr>
        <w:t xml:space="preserve"> записывается в триггер по положительному перепаду импульса на входе </w:t>
      </w:r>
      <w:r w:rsidR="00497C8E" w:rsidRPr="00A345F5">
        <w:rPr>
          <w:rFonts w:ascii="Times New Roman" w:hAnsi="Times New Roman" w:cs="Times New Roman"/>
          <w:sz w:val="28"/>
          <w:szCs w:val="28"/>
          <w:lang w:val="en-US"/>
        </w:rPr>
        <w:t>C</w:t>
      </w:r>
      <w:r w:rsidR="00497C8E" w:rsidRPr="00A345F5">
        <w:rPr>
          <w:rFonts w:ascii="Times New Roman" w:hAnsi="Times New Roman" w:cs="Times New Roman"/>
          <w:sz w:val="28"/>
          <w:szCs w:val="28"/>
        </w:rPr>
        <w:t xml:space="preserve">, то есть </w:t>
      </w:r>
      <w:r w:rsidR="00497C8E" w:rsidRPr="00A345F5">
        <w:rPr>
          <w:rFonts w:ascii="Times New Roman" w:hAnsi="Times New Roman" w:cs="Times New Roman"/>
          <w:sz w:val="28"/>
          <w:szCs w:val="28"/>
          <w:lang w:val="en-US"/>
        </w:rPr>
        <w:t>C</w:t>
      </w:r>
      <w:r w:rsidR="00497C8E" w:rsidRPr="00A345F5">
        <w:rPr>
          <w:rFonts w:ascii="Times New Roman" w:hAnsi="Times New Roman" w:cs="Times New Roman"/>
          <w:sz w:val="28"/>
          <w:szCs w:val="28"/>
        </w:rPr>
        <w:t>=0/1</w:t>
      </w:r>
      <w:r w:rsidR="00024ED3" w:rsidRPr="00A345F5">
        <w:rPr>
          <w:rFonts w:ascii="Times New Roman" w:hAnsi="Times New Roman" w:cs="Times New Roman"/>
          <w:sz w:val="28"/>
          <w:szCs w:val="28"/>
        </w:rPr>
        <w:t xml:space="preserve">. УГО </w:t>
      </w:r>
      <w:r w:rsidR="00024ED3" w:rsidRPr="00A345F5">
        <w:rPr>
          <w:rFonts w:ascii="Times New Roman" w:hAnsi="Times New Roman" w:cs="Times New Roman"/>
          <w:sz w:val="28"/>
          <w:szCs w:val="28"/>
          <w:lang w:val="en-US"/>
        </w:rPr>
        <w:t>D</w:t>
      </w:r>
      <w:r w:rsidR="00024ED3" w:rsidRPr="00A345F5">
        <w:rPr>
          <w:rFonts w:ascii="Times New Roman" w:hAnsi="Times New Roman" w:cs="Times New Roman"/>
          <w:sz w:val="28"/>
          <w:szCs w:val="28"/>
        </w:rPr>
        <w:t>-тр</w:t>
      </w:r>
      <w:r w:rsidR="00277F23" w:rsidRPr="00A345F5">
        <w:rPr>
          <w:rFonts w:ascii="Times New Roman" w:hAnsi="Times New Roman" w:cs="Times New Roman"/>
          <w:sz w:val="28"/>
          <w:szCs w:val="28"/>
        </w:rPr>
        <w:t>иггера представлено на рисунке 10</w:t>
      </w:r>
      <w:r w:rsidR="00024ED3" w:rsidRPr="00A345F5">
        <w:rPr>
          <w:rFonts w:ascii="Times New Roman" w:hAnsi="Times New Roman" w:cs="Times New Roman"/>
          <w:sz w:val="28"/>
          <w:szCs w:val="28"/>
        </w:rPr>
        <w:t>.</w:t>
      </w:r>
    </w:p>
    <w:p w14:paraId="4C4E4CCE" w14:textId="77777777" w:rsidR="00383979" w:rsidRPr="00A345F5" w:rsidRDefault="00383979" w:rsidP="00A345F5">
      <w:pPr>
        <w:spacing w:after="0" w:line="360" w:lineRule="auto"/>
        <w:ind w:firstLine="709"/>
        <w:rPr>
          <w:rFonts w:ascii="Times New Roman" w:hAnsi="Times New Roman" w:cs="Times New Roman"/>
          <w:b/>
          <w:sz w:val="28"/>
          <w:szCs w:val="28"/>
        </w:rPr>
      </w:pPr>
    </w:p>
    <w:p w14:paraId="72E54D7B" w14:textId="392384BC" w:rsidR="002012D7" w:rsidRPr="00A345F5" w:rsidRDefault="00967AF0" w:rsidP="00967AF0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A345F5">
        <w:rPr>
          <w:rFonts w:ascii="Times New Roman" w:hAnsi="Times New Roman" w:cs="Times New Roman"/>
          <w:sz w:val="28"/>
          <w:szCs w:val="28"/>
        </w:rPr>
        <w:object w:dxaOrig="2292" w:dyaOrig="2184" w14:anchorId="6389E8F8">
          <v:shape id="_x0000_i1044" type="#_x0000_t75" style="width:92.25pt;height:109.5pt" o:ole="">
            <v:imagedata r:id="rId36" o:title="" cropleft="5053f" cropright="7789f"/>
          </v:shape>
          <o:OLEObject Type="Embed" ProgID="Visio.Drawing.15" ShapeID="_x0000_i1044" DrawAspect="Content" ObjectID="_1699819408" r:id="rId37"/>
        </w:object>
      </w:r>
    </w:p>
    <w:p w14:paraId="61DA4EEF" w14:textId="77777777" w:rsidR="00DD7525" w:rsidRPr="00A345F5" w:rsidRDefault="0008482D" w:rsidP="00967AF0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A345F5">
        <w:rPr>
          <w:rFonts w:ascii="Times New Roman" w:hAnsi="Times New Roman" w:cs="Times New Roman"/>
          <w:sz w:val="28"/>
          <w:szCs w:val="28"/>
        </w:rPr>
        <w:t>Рисунок 10</w:t>
      </w:r>
      <w:r w:rsidR="002012D7" w:rsidRPr="00A345F5">
        <w:rPr>
          <w:rFonts w:ascii="Times New Roman" w:hAnsi="Times New Roman" w:cs="Times New Roman"/>
          <w:sz w:val="28"/>
          <w:szCs w:val="28"/>
        </w:rPr>
        <w:t xml:space="preserve"> – УГО </w:t>
      </w:r>
      <w:r w:rsidR="002012D7" w:rsidRPr="00A345F5">
        <w:rPr>
          <w:rFonts w:ascii="Times New Roman" w:hAnsi="Times New Roman" w:cs="Times New Roman"/>
          <w:sz w:val="28"/>
          <w:szCs w:val="28"/>
          <w:lang w:val="en-US"/>
        </w:rPr>
        <w:t>D</w:t>
      </w:r>
      <w:r w:rsidR="002012D7" w:rsidRPr="00A345F5">
        <w:rPr>
          <w:rFonts w:ascii="Times New Roman" w:hAnsi="Times New Roman" w:cs="Times New Roman"/>
          <w:sz w:val="28"/>
          <w:szCs w:val="28"/>
        </w:rPr>
        <w:t xml:space="preserve">-триггера </w:t>
      </w:r>
    </w:p>
    <w:p w14:paraId="5CAE1D49" w14:textId="77777777" w:rsidR="00967AF0" w:rsidRDefault="00DD7525" w:rsidP="00A345F5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A345F5">
        <w:rPr>
          <w:rFonts w:ascii="Times New Roman" w:hAnsi="Times New Roman" w:cs="Times New Roman"/>
          <w:sz w:val="28"/>
          <w:szCs w:val="28"/>
        </w:rPr>
        <w:tab/>
      </w:r>
    </w:p>
    <w:p w14:paraId="0F130C5B" w14:textId="0B587C88" w:rsidR="00DD7525" w:rsidRPr="00A345F5" w:rsidRDefault="00D249FD" w:rsidP="00DC0F1D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A345F5">
        <w:rPr>
          <w:rFonts w:ascii="Times New Roman" w:hAnsi="Times New Roman" w:cs="Times New Roman"/>
          <w:sz w:val="28"/>
          <w:szCs w:val="28"/>
        </w:rPr>
        <w:lastRenderedPageBreak/>
        <w:t xml:space="preserve">Заполняем таблицу 5 переходов </w:t>
      </w:r>
      <w:r w:rsidRPr="00A345F5">
        <w:rPr>
          <w:rFonts w:ascii="Times New Roman" w:hAnsi="Times New Roman" w:cs="Times New Roman"/>
          <w:sz w:val="28"/>
          <w:szCs w:val="28"/>
          <w:lang w:val="en-US"/>
        </w:rPr>
        <w:t>D</w:t>
      </w:r>
      <w:r w:rsidRPr="00A345F5">
        <w:rPr>
          <w:rFonts w:ascii="Times New Roman" w:hAnsi="Times New Roman" w:cs="Times New Roman"/>
          <w:sz w:val="28"/>
          <w:szCs w:val="28"/>
        </w:rPr>
        <w:t>-триггера.</w:t>
      </w:r>
    </w:p>
    <w:p w14:paraId="68CDB741" w14:textId="77777777" w:rsidR="00D249FD" w:rsidRPr="00A345F5" w:rsidRDefault="00D249FD" w:rsidP="00A345F5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14:paraId="36FC1B4B" w14:textId="77777777" w:rsidR="00F5226B" w:rsidRPr="00A345F5" w:rsidRDefault="005E1925" w:rsidP="00DC0F1D">
      <w:pPr>
        <w:spacing w:after="0" w:line="360" w:lineRule="auto"/>
        <w:rPr>
          <w:rFonts w:ascii="Times New Roman" w:hAnsi="Times New Roman" w:cs="Times New Roman"/>
          <w:b/>
          <w:sz w:val="28"/>
          <w:szCs w:val="28"/>
        </w:rPr>
      </w:pPr>
      <w:r w:rsidRPr="00A345F5">
        <w:rPr>
          <w:rFonts w:ascii="Times New Roman" w:hAnsi="Times New Roman" w:cs="Times New Roman"/>
          <w:sz w:val="28"/>
          <w:szCs w:val="28"/>
        </w:rPr>
        <w:t>Таблица 5  ̶</w:t>
      </w:r>
      <w:r w:rsidR="002012D7" w:rsidRPr="00A345F5">
        <w:rPr>
          <w:rFonts w:ascii="Times New Roman" w:hAnsi="Times New Roman" w:cs="Times New Roman"/>
          <w:sz w:val="28"/>
          <w:szCs w:val="28"/>
        </w:rPr>
        <w:t xml:space="preserve"> </w:t>
      </w:r>
      <w:r w:rsidRPr="00A345F5">
        <w:rPr>
          <w:rFonts w:ascii="Times New Roman" w:hAnsi="Times New Roman" w:cs="Times New Roman"/>
          <w:sz w:val="28"/>
          <w:szCs w:val="28"/>
        </w:rPr>
        <w:t xml:space="preserve"> </w:t>
      </w:r>
      <w:r w:rsidR="002012D7" w:rsidRPr="00A345F5">
        <w:rPr>
          <w:rFonts w:ascii="Times New Roman" w:hAnsi="Times New Roman" w:cs="Times New Roman"/>
          <w:sz w:val="28"/>
          <w:szCs w:val="28"/>
        </w:rPr>
        <w:t xml:space="preserve">таблица переходов </w:t>
      </w:r>
      <w:r w:rsidR="002012D7" w:rsidRPr="00A345F5">
        <w:rPr>
          <w:rFonts w:ascii="Times New Roman" w:hAnsi="Times New Roman" w:cs="Times New Roman"/>
          <w:sz w:val="28"/>
          <w:szCs w:val="28"/>
          <w:lang w:val="en-US"/>
        </w:rPr>
        <w:t>D</w:t>
      </w:r>
      <w:r w:rsidR="002012D7" w:rsidRPr="00A345F5">
        <w:rPr>
          <w:rFonts w:ascii="Times New Roman" w:hAnsi="Times New Roman" w:cs="Times New Roman"/>
          <w:sz w:val="28"/>
          <w:szCs w:val="28"/>
        </w:rPr>
        <w:t>-триггера</w:t>
      </w:r>
    </w:p>
    <w:tbl>
      <w:tblPr>
        <w:tblStyle w:val="a3"/>
        <w:tblW w:w="0" w:type="auto"/>
        <w:tblInd w:w="108" w:type="dxa"/>
        <w:tblLook w:val="04A0" w:firstRow="1" w:lastRow="0" w:firstColumn="1" w:lastColumn="0" w:noHBand="0" w:noVBand="1"/>
      </w:tblPr>
      <w:tblGrid>
        <w:gridCol w:w="1815"/>
        <w:gridCol w:w="2442"/>
        <w:gridCol w:w="682"/>
        <w:gridCol w:w="692"/>
        <w:gridCol w:w="983"/>
        <w:gridCol w:w="928"/>
        <w:gridCol w:w="949"/>
        <w:gridCol w:w="865"/>
      </w:tblGrid>
      <w:tr w:rsidR="00D249FD" w:rsidRPr="00A345F5" w14:paraId="662F5C7B" w14:textId="77777777" w:rsidTr="00DC0F1D">
        <w:tc>
          <w:tcPr>
            <w:tcW w:w="4257" w:type="dxa"/>
            <w:gridSpan w:val="2"/>
            <w:vMerge w:val="restart"/>
          </w:tcPr>
          <w:p w14:paraId="00AFEE8E" w14:textId="77777777" w:rsidR="00D249FD" w:rsidRPr="00A345F5" w:rsidRDefault="00D249FD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</w:rPr>
              <w:t>Режим работы</w:t>
            </w:r>
          </w:p>
        </w:tc>
        <w:tc>
          <w:tcPr>
            <w:tcW w:w="3285" w:type="dxa"/>
            <w:gridSpan w:val="4"/>
          </w:tcPr>
          <w:p w14:paraId="785F7D0C" w14:textId="77777777" w:rsidR="00D249FD" w:rsidRPr="00A345F5" w:rsidRDefault="00D249FD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</w:rPr>
              <w:t>Вход</w:t>
            </w:r>
          </w:p>
        </w:tc>
        <w:tc>
          <w:tcPr>
            <w:tcW w:w="1814" w:type="dxa"/>
            <w:gridSpan w:val="2"/>
          </w:tcPr>
          <w:p w14:paraId="024D2FCC" w14:textId="77777777" w:rsidR="00D249FD" w:rsidRPr="00A345F5" w:rsidRDefault="00D249FD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</w:rPr>
              <w:t>Выход</w:t>
            </w:r>
          </w:p>
        </w:tc>
      </w:tr>
      <w:tr w:rsidR="00D249FD" w:rsidRPr="00A345F5" w14:paraId="2E17FF09" w14:textId="77777777" w:rsidTr="00DC0F1D">
        <w:tc>
          <w:tcPr>
            <w:tcW w:w="4257" w:type="dxa"/>
            <w:gridSpan w:val="2"/>
            <w:vMerge/>
          </w:tcPr>
          <w:p w14:paraId="41FBBD71" w14:textId="77777777" w:rsidR="00D249FD" w:rsidRPr="00A345F5" w:rsidRDefault="00D249FD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82" w:type="dxa"/>
          </w:tcPr>
          <w:p w14:paraId="719F71F6" w14:textId="77777777" w:rsidR="00D249FD" w:rsidRPr="00A345F5" w:rsidRDefault="00D249FD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</w:t>
            </w:r>
          </w:p>
        </w:tc>
        <w:tc>
          <w:tcPr>
            <w:tcW w:w="692" w:type="dxa"/>
          </w:tcPr>
          <w:p w14:paraId="0CE3E960" w14:textId="77777777" w:rsidR="00D249FD" w:rsidRPr="00A345F5" w:rsidRDefault="00D249FD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</w:t>
            </w:r>
          </w:p>
        </w:tc>
        <w:tc>
          <w:tcPr>
            <w:tcW w:w="983" w:type="dxa"/>
          </w:tcPr>
          <w:p w14:paraId="1E7CB6DB" w14:textId="77777777" w:rsidR="00D249FD" w:rsidRPr="00A345F5" w:rsidRDefault="00D249FD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</w:t>
            </w:r>
          </w:p>
        </w:tc>
        <w:tc>
          <w:tcPr>
            <w:tcW w:w="928" w:type="dxa"/>
          </w:tcPr>
          <w:p w14:paraId="317FC521" w14:textId="77777777" w:rsidR="00D249FD" w:rsidRPr="00A345F5" w:rsidRDefault="00D249FD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</w:t>
            </w:r>
          </w:p>
        </w:tc>
        <w:tc>
          <w:tcPr>
            <w:tcW w:w="949" w:type="dxa"/>
          </w:tcPr>
          <w:p w14:paraId="0DBA471A" w14:textId="77777777" w:rsidR="00D249FD" w:rsidRPr="00A345F5" w:rsidRDefault="00D249FD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Q</w:t>
            </w:r>
          </w:p>
        </w:tc>
        <w:tc>
          <w:tcPr>
            <w:tcW w:w="865" w:type="dxa"/>
          </w:tcPr>
          <w:p w14:paraId="3E466831" w14:textId="77777777" w:rsidR="00D249FD" w:rsidRPr="00A345F5" w:rsidRDefault="00D249FD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345F5">
              <w:rPr>
                <w:rFonts w:ascii="Times New Roman" w:hAnsi="Times New Roman" w:cs="Times New Roman"/>
                <w:position w:val="-12"/>
                <w:sz w:val="28"/>
                <w:szCs w:val="28"/>
              </w:rPr>
              <w:object w:dxaOrig="279" w:dyaOrig="400" w14:anchorId="3CBB6FAD">
                <v:shape id="_x0000_i1319" type="#_x0000_t75" style="width:14.25pt;height:20.25pt" o:ole="">
                  <v:imagedata r:id="rId11" o:title=""/>
                </v:shape>
                <o:OLEObject Type="Embed" ProgID="Equation.DSMT4" ShapeID="_x0000_i1319" DrawAspect="Content" ObjectID="_1699819409" r:id="rId38"/>
              </w:object>
            </w:r>
          </w:p>
        </w:tc>
      </w:tr>
      <w:tr w:rsidR="00D249FD" w:rsidRPr="00A345F5" w14:paraId="7AEA1BFB" w14:textId="77777777" w:rsidTr="00DC0F1D">
        <w:tc>
          <w:tcPr>
            <w:tcW w:w="1815" w:type="dxa"/>
            <w:vMerge w:val="restart"/>
          </w:tcPr>
          <w:p w14:paraId="699FD0F0" w14:textId="77777777" w:rsidR="00D249FD" w:rsidRPr="00A345F5" w:rsidRDefault="00D249FD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</w:rPr>
              <w:t>Асинхронная часть</w:t>
            </w:r>
          </w:p>
        </w:tc>
        <w:tc>
          <w:tcPr>
            <w:tcW w:w="2442" w:type="dxa"/>
          </w:tcPr>
          <w:p w14:paraId="331F6AC5" w14:textId="77777777" w:rsidR="00D249FD" w:rsidRPr="00A345F5" w:rsidRDefault="00D249FD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</w:rPr>
              <w:t>Асинхронная установка</w:t>
            </w:r>
          </w:p>
        </w:tc>
        <w:tc>
          <w:tcPr>
            <w:tcW w:w="682" w:type="dxa"/>
          </w:tcPr>
          <w:p w14:paraId="574FCA67" w14:textId="77777777" w:rsidR="00D249FD" w:rsidRPr="00A345F5" w:rsidRDefault="00D249FD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692" w:type="dxa"/>
          </w:tcPr>
          <w:p w14:paraId="2B14AC28" w14:textId="77777777" w:rsidR="00D249FD" w:rsidRPr="00A345F5" w:rsidRDefault="00D249FD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983" w:type="dxa"/>
          </w:tcPr>
          <w:p w14:paraId="531D5318" w14:textId="77777777" w:rsidR="00D249FD" w:rsidRPr="00A345F5" w:rsidRDefault="00D249FD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</w:p>
        </w:tc>
        <w:tc>
          <w:tcPr>
            <w:tcW w:w="928" w:type="dxa"/>
          </w:tcPr>
          <w:p w14:paraId="2709B462" w14:textId="77777777" w:rsidR="00D249FD" w:rsidRPr="00A345F5" w:rsidRDefault="00D249FD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</w:p>
        </w:tc>
        <w:tc>
          <w:tcPr>
            <w:tcW w:w="949" w:type="dxa"/>
          </w:tcPr>
          <w:p w14:paraId="3A59E653" w14:textId="77777777" w:rsidR="00D249FD" w:rsidRPr="00A345F5" w:rsidRDefault="00B05C69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865" w:type="dxa"/>
          </w:tcPr>
          <w:p w14:paraId="25E5C603" w14:textId="77777777" w:rsidR="00D249FD" w:rsidRPr="00A345F5" w:rsidRDefault="00B05C69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</w:tr>
      <w:tr w:rsidR="00D249FD" w:rsidRPr="00A345F5" w14:paraId="2B75BE29" w14:textId="77777777" w:rsidTr="00DC0F1D">
        <w:tc>
          <w:tcPr>
            <w:tcW w:w="1815" w:type="dxa"/>
            <w:vMerge/>
          </w:tcPr>
          <w:p w14:paraId="0240638C" w14:textId="77777777" w:rsidR="00D249FD" w:rsidRPr="00A345F5" w:rsidRDefault="00D249FD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442" w:type="dxa"/>
          </w:tcPr>
          <w:p w14:paraId="7B37B2F8" w14:textId="77777777" w:rsidR="00D249FD" w:rsidRPr="00A345F5" w:rsidRDefault="00D249FD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</w:rPr>
              <w:t>Асинхронный</w:t>
            </w:r>
          </w:p>
          <w:p w14:paraId="22D9CE62" w14:textId="77777777" w:rsidR="00D249FD" w:rsidRPr="00A345F5" w:rsidRDefault="00D249FD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</w:rPr>
              <w:t>сброс</w:t>
            </w:r>
          </w:p>
        </w:tc>
        <w:tc>
          <w:tcPr>
            <w:tcW w:w="682" w:type="dxa"/>
          </w:tcPr>
          <w:p w14:paraId="18CF3A94" w14:textId="77777777" w:rsidR="00D249FD" w:rsidRPr="00A345F5" w:rsidRDefault="00D249FD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692" w:type="dxa"/>
          </w:tcPr>
          <w:p w14:paraId="61070359" w14:textId="77777777" w:rsidR="00D249FD" w:rsidRPr="00A345F5" w:rsidRDefault="00D249FD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983" w:type="dxa"/>
          </w:tcPr>
          <w:p w14:paraId="65186763" w14:textId="77777777" w:rsidR="00D249FD" w:rsidRPr="00A345F5" w:rsidRDefault="00D249FD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</w:p>
        </w:tc>
        <w:tc>
          <w:tcPr>
            <w:tcW w:w="928" w:type="dxa"/>
          </w:tcPr>
          <w:p w14:paraId="74433D0B" w14:textId="77777777" w:rsidR="00D249FD" w:rsidRPr="00A345F5" w:rsidRDefault="00D249FD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</w:p>
        </w:tc>
        <w:tc>
          <w:tcPr>
            <w:tcW w:w="949" w:type="dxa"/>
          </w:tcPr>
          <w:p w14:paraId="5289C768" w14:textId="77777777" w:rsidR="00D249FD" w:rsidRPr="00A345F5" w:rsidRDefault="00B05C69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865" w:type="dxa"/>
          </w:tcPr>
          <w:p w14:paraId="0AB3B6BA" w14:textId="77777777" w:rsidR="00D249FD" w:rsidRPr="00A345F5" w:rsidRDefault="00B05C69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</w:tr>
      <w:tr w:rsidR="00D249FD" w:rsidRPr="00A345F5" w14:paraId="5B79AEE1" w14:textId="77777777" w:rsidTr="00DC0F1D">
        <w:tc>
          <w:tcPr>
            <w:tcW w:w="1815" w:type="dxa"/>
            <w:vMerge/>
          </w:tcPr>
          <w:p w14:paraId="5F0CF466" w14:textId="77777777" w:rsidR="00D249FD" w:rsidRPr="00A345F5" w:rsidRDefault="00D249FD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442" w:type="dxa"/>
          </w:tcPr>
          <w:p w14:paraId="0F08CE2A" w14:textId="77777777" w:rsidR="00D249FD" w:rsidRPr="00A345F5" w:rsidRDefault="00D249FD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</w:rPr>
              <w:t>Неопределенность</w:t>
            </w:r>
          </w:p>
        </w:tc>
        <w:tc>
          <w:tcPr>
            <w:tcW w:w="682" w:type="dxa"/>
          </w:tcPr>
          <w:p w14:paraId="5FD9E451" w14:textId="77777777" w:rsidR="00D249FD" w:rsidRPr="00A345F5" w:rsidRDefault="00D249FD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692" w:type="dxa"/>
          </w:tcPr>
          <w:p w14:paraId="4518E712" w14:textId="77777777" w:rsidR="00D249FD" w:rsidRPr="00A345F5" w:rsidRDefault="00D249FD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983" w:type="dxa"/>
          </w:tcPr>
          <w:p w14:paraId="676569BD" w14:textId="77777777" w:rsidR="00D249FD" w:rsidRPr="00A345F5" w:rsidRDefault="00D249FD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</w:p>
        </w:tc>
        <w:tc>
          <w:tcPr>
            <w:tcW w:w="928" w:type="dxa"/>
          </w:tcPr>
          <w:p w14:paraId="38966D73" w14:textId="77777777" w:rsidR="00D249FD" w:rsidRPr="00A345F5" w:rsidRDefault="00D249FD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</w:p>
        </w:tc>
        <w:tc>
          <w:tcPr>
            <w:tcW w:w="949" w:type="dxa"/>
          </w:tcPr>
          <w:p w14:paraId="7DF19CEE" w14:textId="77777777" w:rsidR="00D249FD" w:rsidRPr="00A345F5" w:rsidRDefault="001D4066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865" w:type="dxa"/>
          </w:tcPr>
          <w:p w14:paraId="391E5398" w14:textId="77777777" w:rsidR="00D249FD" w:rsidRPr="00A345F5" w:rsidRDefault="001D4066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</w:tr>
      <w:tr w:rsidR="00D249FD" w:rsidRPr="00A345F5" w14:paraId="11C68C44" w14:textId="77777777" w:rsidTr="00DC0F1D">
        <w:trPr>
          <w:trHeight w:val="518"/>
        </w:trPr>
        <w:tc>
          <w:tcPr>
            <w:tcW w:w="1815" w:type="dxa"/>
            <w:vMerge w:val="restart"/>
          </w:tcPr>
          <w:p w14:paraId="6636E493" w14:textId="77777777" w:rsidR="00D249FD" w:rsidRPr="00A345F5" w:rsidRDefault="00D249FD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</w:rPr>
              <w:t>Синхронная часть</w:t>
            </w:r>
          </w:p>
        </w:tc>
        <w:tc>
          <w:tcPr>
            <w:tcW w:w="2442" w:type="dxa"/>
          </w:tcPr>
          <w:p w14:paraId="62EBB863" w14:textId="77777777" w:rsidR="00D249FD" w:rsidRPr="00A345F5" w:rsidRDefault="00D249FD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</w:rPr>
              <w:t xml:space="preserve">Запись </w:t>
            </w:r>
            <w:r w:rsidR="001D4066" w:rsidRPr="00A345F5">
              <w:rPr>
                <w:rFonts w:ascii="Times New Roman" w:hAnsi="Times New Roman" w:cs="Times New Roman"/>
                <w:sz w:val="28"/>
                <w:szCs w:val="28"/>
              </w:rPr>
              <w:t>«</w:t>
            </w:r>
            <w:r w:rsidRPr="00A345F5">
              <w:rPr>
                <w:rFonts w:ascii="Times New Roman" w:hAnsi="Times New Roman" w:cs="Times New Roman"/>
                <w:sz w:val="28"/>
                <w:szCs w:val="28"/>
              </w:rPr>
              <w:t>1</w:t>
            </w:r>
            <w:r w:rsidR="001D4066" w:rsidRPr="00A345F5">
              <w:rPr>
                <w:rFonts w:ascii="Times New Roman" w:hAnsi="Times New Roman" w:cs="Times New Roman"/>
                <w:sz w:val="28"/>
                <w:szCs w:val="28"/>
              </w:rPr>
              <w:t>»</w:t>
            </w:r>
          </w:p>
        </w:tc>
        <w:tc>
          <w:tcPr>
            <w:tcW w:w="682" w:type="dxa"/>
          </w:tcPr>
          <w:p w14:paraId="080D97C4" w14:textId="77777777" w:rsidR="00D249FD" w:rsidRPr="00A345F5" w:rsidRDefault="00D249FD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692" w:type="dxa"/>
          </w:tcPr>
          <w:p w14:paraId="0C83FFF7" w14:textId="77777777" w:rsidR="00D249FD" w:rsidRPr="00A345F5" w:rsidRDefault="00D249FD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983" w:type="dxa"/>
          </w:tcPr>
          <w:p w14:paraId="3EFF5E54" w14:textId="77777777" w:rsidR="00D249FD" w:rsidRPr="00A345F5" w:rsidRDefault="00D249FD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/1</w:t>
            </w:r>
          </w:p>
        </w:tc>
        <w:tc>
          <w:tcPr>
            <w:tcW w:w="928" w:type="dxa"/>
          </w:tcPr>
          <w:p w14:paraId="65D28DD0" w14:textId="77777777" w:rsidR="00D249FD" w:rsidRPr="00A345F5" w:rsidRDefault="00D249FD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949" w:type="dxa"/>
          </w:tcPr>
          <w:p w14:paraId="59974179" w14:textId="77777777" w:rsidR="00D249FD" w:rsidRPr="00A345F5" w:rsidRDefault="00B05C69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865" w:type="dxa"/>
          </w:tcPr>
          <w:p w14:paraId="1AB7A1CA" w14:textId="77777777" w:rsidR="00D249FD" w:rsidRPr="00A345F5" w:rsidRDefault="00B05C69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</w:tr>
      <w:tr w:rsidR="00D249FD" w:rsidRPr="00A345F5" w14:paraId="052F331F" w14:textId="77777777" w:rsidTr="00DC0F1D">
        <w:tc>
          <w:tcPr>
            <w:tcW w:w="1815" w:type="dxa"/>
            <w:vMerge/>
          </w:tcPr>
          <w:p w14:paraId="08FFC3EE" w14:textId="77777777" w:rsidR="00D249FD" w:rsidRPr="00A345F5" w:rsidRDefault="00D249FD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442" w:type="dxa"/>
          </w:tcPr>
          <w:p w14:paraId="570C2FEA" w14:textId="77777777" w:rsidR="00D249FD" w:rsidRPr="00A345F5" w:rsidRDefault="00D249FD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</w:rPr>
              <w:t xml:space="preserve">Запись </w:t>
            </w:r>
            <w:r w:rsidR="001D4066" w:rsidRPr="00A345F5">
              <w:rPr>
                <w:rFonts w:ascii="Times New Roman" w:hAnsi="Times New Roman" w:cs="Times New Roman"/>
                <w:sz w:val="28"/>
                <w:szCs w:val="28"/>
              </w:rPr>
              <w:t>«</w:t>
            </w:r>
            <w:r w:rsidRPr="00A345F5">
              <w:rPr>
                <w:rFonts w:ascii="Times New Roman" w:hAnsi="Times New Roman" w:cs="Times New Roman"/>
                <w:sz w:val="28"/>
                <w:szCs w:val="28"/>
              </w:rPr>
              <w:t>0</w:t>
            </w:r>
            <w:r w:rsidR="001D4066" w:rsidRPr="00A345F5">
              <w:rPr>
                <w:rFonts w:ascii="Times New Roman" w:hAnsi="Times New Roman" w:cs="Times New Roman"/>
                <w:sz w:val="28"/>
                <w:szCs w:val="28"/>
              </w:rPr>
              <w:t>»</w:t>
            </w:r>
          </w:p>
        </w:tc>
        <w:tc>
          <w:tcPr>
            <w:tcW w:w="682" w:type="dxa"/>
          </w:tcPr>
          <w:p w14:paraId="09971587" w14:textId="77777777" w:rsidR="00D249FD" w:rsidRPr="00A345F5" w:rsidRDefault="00D249FD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692" w:type="dxa"/>
          </w:tcPr>
          <w:p w14:paraId="042196A4" w14:textId="77777777" w:rsidR="00D249FD" w:rsidRPr="00A345F5" w:rsidRDefault="00D249FD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983" w:type="dxa"/>
          </w:tcPr>
          <w:p w14:paraId="179CC6B5" w14:textId="77777777" w:rsidR="00D249FD" w:rsidRPr="00A345F5" w:rsidRDefault="00D249FD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/1</w:t>
            </w:r>
          </w:p>
        </w:tc>
        <w:tc>
          <w:tcPr>
            <w:tcW w:w="928" w:type="dxa"/>
          </w:tcPr>
          <w:p w14:paraId="747FB8E9" w14:textId="77777777" w:rsidR="00D249FD" w:rsidRPr="00A345F5" w:rsidRDefault="00D249FD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949" w:type="dxa"/>
          </w:tcPr>
          <w:p w14:paraId="62E5B475" w14:textId="77777777" w:rsidR="00D249FD" w:rsidRPr="00A345F5" w:rsidRDefault="00B05C69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865" w:type="dxa"/>
          </w:tcPr>
          <w:p w14:paraId="2148E969" w14:textId="77777777" w:rsidR="00D249FD" w:rsidRPr="00A345F5" w:rsidRDefault="00B05C69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</w:tr>
    </w:tbl>
    <w:p w14:paraId="7EC8D4CB" w14:textId="77777777" w:rsidR="00C762E7" w:rsidRPr="00A345F5" w:rsidRDefault="009B5B0B" w:rsidP="00A345F5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A345F5">
        <w:rPr>
          <w:rFonts w:ascii="Times New Roman" w:hAnsi="Times New Roman" w:cs="Times New Roman"/>
          <w:sz w:val="28"/>
          <w:szCs w:val="28"/>
        </w:rPr>
        <w:tab/>
      </w:r>
    </w:p>
    <w:p w14:paraId="79987A36" w14:textId="77777777" w:rsidR="00485907" w:rsidRPr="00A345F5" w:rsidRDefault="00485907" w:rsidP="00A345F5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A345F5">
        <w:rPr>
          <w:rFonts w:ascii="Times New Roman" w:hAnsi="Times New Roman" w:cs="Times New Roman"/>
          <w:sz w:val="28"/>
          <w:szCs w:val="28"/>
        </w:rPr>
        <w:tab/>
        <w:t>По таблице переходов построим в</w:t>
      </w:r>
      <w:r w:rsidR="00AE561C" w:rsidRPr="00A345F5">
        <w:rPr>
          <w:rFonts w:ascii="Times New Roman" w:hAnsi="Times New Roman" w:cs="Times New Roman"/>
          <w:sz w:val="28"/>
          <w:szCs w:val="28"/>
        </w:rPr>
        <w:t xml:space="preserve">ременную диаграмму </w:t>
      </w:r>
      <w:r w:rsidR="00AE561C" w:rsidRPr="00A345F5">
        <w:rPr>
          <w:rFonts w:ascii="Times New Roman" w:hAnsi="Times New Roman" w:cs="Times New Roman"/>
          <w:sz w:val="28"/>
          <w:szCs w:val="28"/>
          <w:lang w:val="en-US"/>
        </w:rPr>
        <w:t>D</w:t>
      </w:r>
      <w:r w:rsidRPr="00A345F5">
        <w:rPr>
          <w:rFonts w:ascii="Times New Roman" w:hAnsi="Times New Roman" w:cs="Times New Roman"/>
          <w:sz w:val="28"/>
          <w:szCs w:val="28"/>
        </w:rPr>
        <w:t>-</w:t>
      </w:r>
      <w:r w:rsidR="0008482D" w:rsidRPr="00A345F5">
        <w:rPr>
          <w:rFonts w:ascii="Times New Roman" w:hAnsi="Times New Roman" w:cs="Times New Roman"/>
          <w:sz w:val="28"/>
          <w:szCs w:val="28"/>
        </w:rPr>
        <w:t>триггера (рисунок 11</w:t>
      </w:r>
      <w:r w:rsidRPr="00A345F5">
        <w:rPr>
          <w:rFonts w:ascii="Times New Roman" w:hAnsi="Times New Roman" w:cs="Times New Roman"/>
          <w:sz w:val="28"/>
          <w:szCs w:val="28"/>
        </w:rPr>
        <w:t>).</w:t>
      </w:r>
    </w:p>
    <w:p w14:paraId="69955D3B" w14:textId="77777777" w:rsidR="00D56DE4" w:rsidRPr="00A345F5" w:rsidRDefault="00D56DE4" w:rsidP="00A345F5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14:paraId="222684C4" w14:textId="77777777" w:rsidR="00D56DE4" w:rsidRPr="00A345F5" w:rsidRDefault="00543D90" w:rsidP="00A345F5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A345F5">
        <w:rPr>
          <w:rFonts w:ascii="Times New Roman" w:hAnsi="Times New Roman" w:cs="Times New Roman"/>
          <w:sz w:val="28"/>
          <w:szCs w:val="28"/>
        </w:rPr>
        <w:object w:dxaOrig="5929" w:dyaOrig="4453" w14:anchorId="7DB803CE">
          <v:shape id="_x0000_i1046" type="#_x0000_t75" style="width:296.25pt;height:222.75pt" o:ole="">
            <v:imagedata r:id="rId39" o:title=""/>
          </v:shape>
          <o:OLEObject Type="Embed" ProgID="Visio.Drawing.15" ShapeID="_x0000_i1046" DrawAspect="Content" ObjectID="_1699819410" r:id="rId40"/>
        </w:object>
      </w:r>
    </w:p>
    <w:p w14:paraId="3AC00EFF" w14:textId="77777777" w:rsidR="00777F4F" w:rsidRPr="00A345F5" w:rsidRDefault="0008482D" w:rsidP="00A345F5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A345F5">
        <w:rPr>
          <w:rFonts w:ascii="Times New Roman" w:hAnsi="Times New Roman" w:cs="Times New Roman"/>
          <w:sz w:val="28"/>
          <w:szCs w:val="28"/>
        </w:rPr>
        <w:t>Рисунок 11</w:t>
      </w:r>
      <w:r w:rsidR="00777F4F" w:rsidRPr="00A345F5">
        <w:rPr>
          <w:rFonts w:ascii="Times New Roman" w:hAnsi="Times New Roman" w:cs="Times New Roman"/>
          <w:sz w:val="28"/>
          <w:szCs w:val="28"/>
        </w:rPr>
        <w:t xml:space="preserve"> – Временная диаграмма </w:t>
      </w:r>
      <w:r w:rsidR="00777F4F" w:rsidRPr="00A345F5">
        <w:rPr>
          <w:rFonts w:ascii="Times New Roman" w:hAnsi="Times New Roman" w:cs="Times New Roman"/>
          <w:sz w:val="28"/>
          <w:szCs w:val="28"/>
          <w:lang w:val="en-US"/>
        </w:rPr>
        <w:t>D</w:t>
      </w:r>
      <w:r w:rsidR="00777F4F" w:rsidRPr="00A345F5">
        <w:rPr>
          <w:rFonts w:ascii="Times New Roman" w:hAnsi="Times New Roman" w:cs="Times New Roman"/>
          <w:sz w:val="28"/>
          <w:szCs w:val="28"/>
        </w:rPr>
        <w:t>-триггера</w:t>
      </w:r>
    </w:p>
    <w:p w14:paraId="750C2486" w14:textId="77777777" w:rsidR="00C762E7" w:rsidRPr="00A345F5" w:rsidRDefault="00D56DE4" w:rsidP="00A345F5">
      <w:pPr>
        <w:spacing w:after="0" w:line="360" w:lineRule="auto"/>
        <w:jc w:val="left"/>
        <w:rPr>
          <w:rFonts w:ascii="Times New Roman" w:hAnsi="Times New Roman" w:cs="Times New Roman"/>
          <w:sz w:val="28"/>
          <w:szCs w:val="28"/>
        </w:rPr>
      </w:pPr>
      <w:r w:rsidRPr="00A345F5">
        <w:rPr>
          <w:rFonts w:ascii="Times New Roman" w:hAnsi="Times New Roman" w:cs="Times New Roman"/>
          <w:sz w:val="28"/>
          <w:szCs w:val="28"/>
        </w:rPr>
        <w:br w:type="page"/>
      </w:r>
    </w:p>
    <w:p w14:paraId="6DE22B5A" w14:textId="77777777" w:rsidR="00325016" w:rsidRPr="00967AF0" w:rsidRDefault="009B5B0B" w:rsidP="00A345F5">
      <w:pPr>
        <w:pStyle w:val="1"/>
        <w:spacing w:before="0" w:line="360" w:lineRule="auto"/>
        <w:ind w:firstLine="708"/>
        <w:rPr>
          <w:rFonts w:ascii="Times New Roman" w:hAnsi="Times New Roman" w:cs="Times New Roman"/>
          <w:bCs/>
          <w:sz w:val="28"/>
          <w:szCs w:val="28"/>
        </w:rPr>
      </w:pPr>
      <w:bookmarkStart w:id="8" w:name="_Toc71991033"/>
      <w:r w:rsidRPr="00967AF0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lastRenderedPageBreak/>
        <w:t>Вывод</w:t>
      </w:r>
      <w:bookmarkEnd w:id="8"/>
    </w:p>
    <w:p w14:paraId="18A61382" w14:textId="77777777" w:rsidR="009B5B0B" w:rsidRPr="00A345F5" w:rsidRDefault="009B5B0B" w:rsidP="00A345F5">
      <w:pPr>
        <w:spacing w:after="0" w:line="360" w:lineRule="auto"/>
        <w:rPr>
          <w:rFonts w:ascii="Times New Roman" w:hAnsi="Times New Roman" w:cs="Times New Roman"/>
          <w:b/>
          <w:sz w:val="28"/>
          <w:szCs w:val="28"/>
        </w:rPr>
      </w:pPr>
    </w:p>
    <w:p w14:paraId="364726C9" w14:textId="77777777" w:rsidR="009B5B0B" w:rsidRPr="00A345F5" w:rsidRDefault="009B5B0B" w:rsidP="00A345F5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A345F5">
        <w:rPr>
          <w:rFonts w:ascii="Times New Roman" w:hAnsi="Times New Roman" w:cs="Times New Roman"/>
          <w:b/>
          <w:sz w:val="28"/>
          <w:szCs w:val="28"/>
        </w:rPr>
        <w:tab/>
      </w:r>
      <w:r w:rsidR="007F3F93" w:rsidRPr="00A345F5">
        <w:rPr>
          <w:rFonts w:ascii="Times New Roman" w:hAnsi="Times New Roman" w:cs="Times New Roman"/>
          <w:sz w:val="28"/>
          <w:szCs w:val="28"/>
        </w:rPr>
        <w:t>В ходе данной лабораторной работы мы изучили и исследовали микросхемы триггеров RS-, D-, JK- типов, особенности работы асинхронных, синхронных и двухтактных триггеров. В недостатки RS триггеров входит запрещенная комбинация подачи сигнала на входы R и S, соответствующего логической 1, состояние триггера становится неопределенным. Триггеры этого типа используют для исключения влияния дребезжащих контактов, которое возникает при коммутации механических переключателей. Особенностью D триггеров является то, что сигнал на выходе после переключения равен сигналу на входе D до переключения. Используются они для создания регистров сдвига и хранения. Особенностью JK-триггера является отсутствие запрещенных комбинаций, в отличие от RS триггеров. Применяются счётчиках, регистрах, так и в качестве замены триггеров других типов.</w:t>
      </w:r>
      <w:r w:rsidR="00AC05E1" w:rsidRPr="00A345F5">
        <w:rPr>
          <w:rFonts w:ascii="Times New Roman" w:hAnsi="Times New Roman" w:cs="Times New Roman"/>
          <w:sz w:val="28"/>
          <w:szCs w:val="28"/>
        </w:rPr>
        <w:t xml:space="preserve"> </w:t>
      </w:r>
      <w:r w:rsidR="00AC05E1" w:rsidRPr="00A345F5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Двухтактные триггеры переписывают информацию с выхода главного триггера на вспомогательный триггер.</w:t>
      </w:r>
    </w:p>
    <w:sectPr w:rsidR="009B5B0B" w:rsidRPr="00A345F5" w:rsidSect="00A345F5">
      <w:footerReference w:type="default" r:id="rId41"/>
      <w:footerReference w:type="first" r:id="rId42"/>
      <w:pgSz w:w="11906" w:h="16838"/>
      <w:pgMar w:top="1134" w:right="1134" w:bottom="1134" w:left="1418" w:header="708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2508B240" w14:textId="77777777" w:rsidR="00FC6CD6" w:rsidRDefault="00FC6CD6" w:rsidP="00D00D42">
      <w:pPr>
        <w:spacing w:after="0" w:line="240" w:lineRule="auto"/>
      </w:pPr>
      <w:r>
        <w:separator/>
      </w:r>
    </w:p>
  </w:endnote>
  <w:endnote w:type="continuationSeparator" w:id="0">
    <w:p w14:paraId="0EB4D2A9" w14:textId="77777777" w:rsidR="00FC6CD6" w:rsidRDefault="00FC6CD6" w:rsidP="00D00D4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CC"/>
    <w:family w:val="swiss"/>
    <w:pitch w:val="variable"/>
    <w:sig w:usb0="E0002AFF" w:usb1="4000ACFF" w:usb2="00000001" w:usb3="00000000" w:csb0="000001F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 Light">
    <w:panose1 w:val="020F0302020204030204"/>
    <w:charset w:val="CC"/>
    <w:family w:val="swiss"/>
    <w:pitch w:val="variable"/>
    <w:sig w:usb0="A0002AEF" w:usb1="4000207B" w:usb2="00000000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104705829"/>
      <w:docPartObj>
        <w:docPartGallery w:val="Page Numbers (Bottom of Page)"/>
        <w:docPartUnique/>
      </w:docPartObj>
    </w:sdtPr>
    <w:sdtEndPr>
      <w:rPr>
        <w:rFonts w:ascii="Times New Roman" w:hAnsi="Times New Roman" w:cs="Times New Roman"/>
        <w:sz w:val="28"/>
        <w:szCs w:val="28"/>
      </w:rPr>
    </w:sdtEndPr>
    <w:sdtContent>
      <w:p w14:paraId="1E3D7EB8" w14:textId="77777777" w:rsidR="00D249FD" w:rsidRPr="00D00D42" w:rsidRDefault="00D249FD" w:rsidP="001057D0">
        <w:pPr>
          <w:pStyle w:val="a6"/>
          <w:jc w:val="center"/>
          <w:rPr>
            <w:rFonts w:ascii="Times New Roman" w:hAnsi="Times New Roman" w:cs="Times New Roman"/>
            <w:sz w:val="28"/>
            <w:szCs w:val="28"/>
          </w:rPr>
        </w:pPr>
        <w:r w:rsidRPr="00D00D42">
          <w:rPr>
            <w:rFonts w:ascii="Times New Roman" w:hAnsi="Times New Roman" w:cs="Times New Roman"/>
            <w:sz w:val="28"/>
            <w:szCs w:val="28"/>
          </w:rPr>
          <w:fldChar w:fldCharType="begin"/>
        </w:r>
        <w:r w:rsidRPr="00D00D42">
          <w:rPr>
            <w:rFonts w:ascii="Times New Roman" w:hAnsi="Times New Roman" w:cs="Times New Roman"/>
            <w:sz w:val="28"/>
            <w:szCs w:val="28"/>
          </w:rPr>
          <w:instrText>PAGE   \* MERGEFORMAT</w:instrText>
        </w:r>
        <w:r w:rsidRPr="00D00D42">
          <w:rPr>
            <w:rFonts w:ascii="Times New Roman" w:hAnsi="Times New Roman" w:cs="Times New Roman"/>
            <w:sz w:val="28"/>
            <w:szCs w:val="28"/>
          </w:rPr>
          <w:fldChar w:fldCharType="separate"/>
        </w:r>
        <w:r w:rsidR="00AC05E1">
          <w:rPr>
            <w:rFonts w:ascii="Times New Roman" w:hAnsi="Times New Roman" w:cs="Times New Roman"/>
            <w:noProof/>
            <w:sz w:val="28"/>
            <w:szCs w:val="28"/>
          </w:rPr>
          <w:t>12</w:t>
        </w:r>
        <w:r w:rsidRPr="00D00D42">
          <w:rPr>
            <w:rFonts w:ascii="Times New Roman" w:hAnsi="Times New Roman" w:cs="Times New Roman"/>
            <w:sz w:val="28"/>
            <w:szCs w:val="28"/>
          </w:rPr>
          <w:fldChar w:fldCharType="end"/>
        </w:r>
      </w:p>
    </w:sdtContent>
  </w:sdt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1907DBFD" w14:textId="77777777" w:rsidR="00D249FD" w:rsidRPr="00D00D42" w:rsidRDefault="00D249FD" w:rsidP="00D00D42">
    <w:pPr>
      <w:pStyle w:val="a6"/>
      <w:jc w:val="center"/>
      <w:rPr>
        <w:rFonts w:ascii="Times New Roman" w:hAnsi="Times New Roman" w:cs="Times New Roman"/>
        <w:sz w:val="28"/>
        <w:szCs w:val="28"/>
      </w:rPr>
    </w:pPr>
    <w:r>
      <w:rPr>
        <w:rFonts w:ascii="Times New Roman" w:hAnsi="Times New Roman" w:cs="Times New Roman"/>
        <w:sz w:val="28"/>
        <w:szCs w:val="28"/>
      </w:rPr>
      <w:t>Липецк 2021 г.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13922DCF" w14:textId="77777777" w:rsidR="00FC6CD6" w:rsidRDefault="00FC6CD6" w:rsidP="00D00D42">
      <w:pPr>
        <w:spacing w:after="0" w:line="240" w:lineRule="auto"/>
      </w:pPr>
      <w:r>
        <w:separator/>
      </w:r>
    </w:p>
  </w:footnote>
  <w:footnote w:type="continuationSeparator" w:id="0">
    <w:p w14:paraId="52CCF1BA" w14:textId="77777777" w:rsidR="00FC6CD6" w:rsidRDefault="00FC6CD6" w:rsidP="00D00D42">
      <w:pPr>
        <w:spacing w:after="0" w:line="240" w:lineRule="auto"/>
      </w:pPr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70"/>
  <w:proofState w:spelling="clean" w:grammar="clean"/>
  <w:defaultTabStop w:val="708"/>
  <w:autoHyphenation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docVars>
    <w:docVar w:name="__Grammarly_42____i" w:val="H4sIAAAAAAAEAKtWckksSQxILCpxzi/NK1GyMqwFAAEhoTITAAAA"/>
    <w:docVar w:name="__Grammarly_42___1" w:val="H4sIAAAAAAAEAKtWcslP9kxRslIyNDayMDI3NzQwMzMwNjcwNjFV0lEKTi0uzszPAykwqgUAR6NaoCwAAAA="/>
  </w:docVars>
  <w:rsids>
    <w:rsidRoot w:val="00CB0FBD"/>
    <w:rsid w:val="00006A4F"/>
    <w:rsid w:val="000118CD"/>
    <w:rsid w:val="00024ED3"/>
    <w:rsid w:val="0002696F"/>
    <w:rsid w:val="0003722E"/>
    <w:rsid w:val="00040A23"/>
    <w:rsid w:val="00043DED"/>
    <w:rsid w:val="000500F9"/>
    <w:rsid w:val="00065FCF"/>
    <w:rsid w:val="00072A2E"/>
    <w:rsid w:val="00083072"/>
    <w:rsid w:val="0008482D"/>
    <w:rsid w:val="000907F8"/>
    <w:rsid w:val="000F0189"/>
    <w:rsid w:val="001057D0"/>
    <w:rsid w:val="0010628E"/>
    <w:rsid w:val="00116392"/>
    <w:rsid w:val="00120577"/>
    <w:rsid w:val="0012621B"/>
    <w:rsid w:val="001308DC"/>
    <w:rsid w:val="001511E9"/>
    <w:rsid w:val="001756EC"/>
    <w:rsid w:val="00176F61"/>
    <w:rsid w:val="001A4AC8"/>
    <w:rsid w:val="001C4615"/>
    <w:rsid w:val="001C59F2"/>
    <w:rsid w:val="001D4066"/>
    <w:rsid w:val="002012D7"/>
    <w:rsid w:val="00206FEC"/>
    <w:rsid w:val="00232307"/>
    <w:rsid w:val="00254715"/>
    <w:rsid w:val="00260BFA"/>
    <w:rsid w:val="00273792"/>
    <w:rsid w:val="002754C8"/>
    <w:rsid w:val="00276EA7"/>
    <w:rsid w:val="00277BB9"/>
    <w:rsid w:val="00277F23"/>
    <w:rsid w:val="002A24C1"/>
    <w:rsid w:val="002B7150"/>
    <w:rsid w:val="00305182"/>
    <w:rsid w:val="003130EC"/>
    <w:rsid w:val="00325016"/>
    <w:rsid w:val="00334F3E"/>
    <w:rsid w:val="003714EC"/>
    <w:rsid w:val="00377CE3"/>
    <w:rsid w:val="00383979"/>
    <w:rsid w:val="003963FD"/>
    <w:rsid w:val="003B24DC"/>
    <w:rsid w:val="003C79C9"/>
    <w:rsid w:val="003E2DD2"/>
    <w:rsid w:val="003F038A"/>
    <w:rsid w:val="003F4F3D"/>
    <w:rsid w:val="003F5DA2"/>
    <w:rsid w:val="003F6B29"/>
    <w:rsid w:val="004143BE"/>
    <w:rsid w:val="00414737"/>
    <w:rsid w:val="004537A4"/>
    <w:rsid w:val="00456399"/>
    <w:rsid w:val="00464145"/>
    <w:rsid w:val="00474008"/>
    <w:rsid w:val="00485907"/>
    <w:rsid w:val="004946F1"/>
    <w:rsid w:val="00497C8E"/>
    <w:rsid w:val="004D3391"/>
    <w:rsid w:val="004E5C15"/>
    <w:rsid w:val="00536817"/>
    <w:rsid w:val="00543D90"/>
    <w:rsid w:val="00566860"/>
    <w:rsid w:val="005719BB"/>
    <w:rsid w:val="0058238F"/>
    <w:rsid w:val="00592124"/>
    <w:rsid w:val="005B6F7C"/>
    <w:rsid w:val="005D384F"/>
    <w:rsid w:val="005E1925"/>
    <w:rsid w:val="005F659B"/>
    <w:rsid w:val="00605EFC"/>
    <w:rsid w:val="0061456C"/>
    <w:rsid w:val="00630235"/>
    <w:rsid w:val="00633098"/>
    <w:rsid w:val="006446A2"/>
    <w:rsid w:val="00653484"/>
    <w:rsid w:val="00675EEA"/>
    <w:rsid w:val="006970BC"/>
    <w:rsid w:val="006A5ED1"/>
    <w:rsid w:val="006E50B8"/>
    <w:rsid w:val="006F6452"/>
    <w:rsid w:val="00715727"/>
    <w:rsid w:val="0072184A"/>
    <w:rsid w:val="00724AE8"/>
    <w:rsid w:val="0073049F"/>
    <w:rsid w:val="0074466D"/>
    <w:rsid w:val="0075642D"/>
    <w:rsid w:val="00761811"/>
    <w:rsid w:val="00777F4F"/>
    <w:rsid w:val="007930F9"/>
    <w:rsid w:val="007A3FB6"/>
    <w:rsid w:val="007A7459"/>
    <w:rsid w:val="007B5448"/>
    <w:rsid w:val="007C0D92"/>
    <w:rsid w:val="007C78BE"/>
    <w:rsid w:val="007E69D2"/>
    <w:rsid w:val="007F3F93"/>
    <w:rsid w:val="008215AB"/>
    <w:rsid w:val="00822094"/>
    <w:rsid w:val="00834612"/>
    <w:rsid w:val="00851FF8"/>
    <w:rsid w:val="00866B59"/>
    <w:rsid w:val="00875CBC"/>
    <w:rsid w:val="008A3211"/>
    <w:rsid w:val="008B0E36"/>
    <w:rsid w:val="008B0F4F"/>
    <w:rsid w:val="008D4D89"/>
    <w:rsid w:val="009164C9"/>
    <w:rsid w:val="009208F1"/>
    <w:rsid w:val="00955A3A"/>
    <w:rsid w:val="00967AF0"/>
    <w:rsid w:val="009812DD"/>
    <w:rsid w:val="009822B6"/>
    <w:rsid w:val="0098456F"/>
    <w:rsid w:val="0099050A"/>
    <w:rsid w:val="00991E01"/>
    <w:rsid w:val="009B5B0B"/>
    <w:rsid w:val="009D7868"/>
    <w:rsid w:val="00A213AF"/>
    <w:rsid w:val="00A345F5"/>
    <w:rsid w:val="00A362F8"/>
    <w:rsid w:val="00A43904"/>
    <w:rsid w:val="00A50385"/>
    <w:rsid w:val="00A604AF"/>
    <w:rsid w:val="00A63A8F"/>
    <w:rsid w:val="00A7241C"/>
    <w:rsid w:val="00A74A22"/>
    <w:rsid w:val="00A84578"/>
    <w:rsid w:val="00AA7419"/>
    <w:rsid w:val="00AB52FC"/>
    <w:rsid w:val="00AC05E1"/>
    <w:rsid w:val="00AD33B3"/>
    <w:rsid w:val="00AE561C"/>
    <w:rsid w:val="00AF1AAC"/>
    <w:rsid w:val="00AF5909"/>
    <w:rsid w:val="00B05C69"/>
    <w:rsid w:val="00B169C7"/>
    <w:rsid w:val="00B178B0"/>
    <w:rsid w:val="00B2530E"/>
    <w:rsid w:val="00B51EB5"/>
    <w:rsid w:val="00B5522C"/>
    <w:rsid w:val="00B9139A"/>
    <w:rsid w:val="00BD0975"/>
    <w:rsid w:val="00BD5487"/>
    <w:rsid w:val="00BD62F5"/>
    <w:rsid w:val="00BF2BA1"/>
    <w:rsid w:val="00BF5952"/>
    <w:rsid w:val="00C034D1"/>
    <w:rsid w:val="00C03D63"/>
    <w:rsid w:val="00C170F9"/>
    <w:rsid w:val="00C36E84"/>
    <w:rsid w:val="00C3726C"/>
    <w:rsid w:val="00C439DA"/>
    <w:rsid w:val="00C648D7"/>
    <w:rsid w:val="00C65E54"/>
    <w:rsid w:val="00C762E7"/>
    <w:rsid w:val="00C878B5"/>
    <w:rsid w:val="00C96B04"/>
    <w:rsid w:val="00CB0FBD"/>
    <w:rsid w:val="00CB5AE0"/>
    <w:rsid w:val="00CE1D15"/>
    <w:rsid w:val="00CF5B19"/>
    <w:rsid w:val="00D00D42"/>
    <w:rsid w:val="00D102E8"/>
    <w:rsid w:val="00D24206"/>
    <w:rsid w:val="00D249FD"/>
    <w:rsid w:val="00D42A23"/>
    <w:rsid w:val="00D4584F"/>
    <w:rsid w:val="00D56DE4"/>
    <w:rsid w:val="00D57CFC"/>
    <w:rsid w:val="00D6463E"/>
    <w:rsid w:val="00D722FC"/>
    <w:rsid w:val="00DC0F1D"/>
    <w:rsid w:val="00DC2494"/>
    <w:rsid w:val="00DD6550"/>
    <w:rsid w:val="00DD71C2"/>
    <w:rsid w:val="00DD7525"/>
    <w:rsid w:val="00DE773E"/>
    <w:rsid w:val="00DF5836"/>
    <w:rsid w:val="00E11B31"/>
    <w:rsid w:val="00E4194E"/>
    <w:rsid w:val="00E57BF3"/>
    <w:rsid w:val="00E61BBE"/>
    <w:rsid w:val="00EA14EA"/>
    <w:rsid w:val="00EA1DFF"/>
    <w:rsid w:val="00EB657A"/>
    <w:rsid w:val="00EC2A1B"/>
    <w:rsid w:val="00ED0C1A"/>
    <w:rsid w:val="00EE7913"/>
    <w:rsid w:val="00EF7B5E"/>
    <w:rsid w:val="00F267E3"/>
    <w:rsid w:val="00F3750A"/>
    <w:rsid w:val="00F50F3E"/>
    <w:rsid w:val="00F5226B"/>
    <w:rsid w:val="00F67681"/>
    <w:rsid w:val="00F769DD"/>
    <w:rsid w:val="00F815D7"/>
    <w:rsid w:val="00F82B91"/>
    <w:rsid w:val="00F90AC9"/>
    <w:rsid w:val="00F92668"/>
    <w:rsid w:val="00FA2AD7"/>
    <w:rsid w:val="00FA78AC"/>
    <w:rsid w:val="00FC4089"/>
    <w:rsid w:val="00FC6CD6"/>
    <w:rsid w:val="00FD1FF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2D6B6F32"/>
  <w15:docId w15:val="{9422EB89-DCA3-4D01-A141-81BC33222D4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semiHidden="1" w:uiPriority="39" w:unhideWhenUsed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D00D42"/>
    <w:pPr>
      <w:spacing w:line="254" w:lineRule="auto"/>
      <w:jc w:val="both"/>
    </w:pPr>
  </w:style>
  <w:style w:type="paragraph" w:styleId="1">
    <w:name w:val="heading 1"/>
    <w:basedOn w:val="a"/>
    <w:next w:val="a"/>
    <w:link w:val="10"/>
    <w:uiPriority w:val="9"/>
    <w:qFormat/>
    <w:rsid w:val="0098456F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9D7868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D00D42"/>
    <w:pPr>
      <w:spacing w:after="0" w:line="240" w:lineRule="auto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header"/>
    <w:basedOn w:val="a"/>
    <w:link w:val="a5"/>
    <w:uiPriority w:val="99"/>
    <w:unhideWhenUsed/>
    <w:rsid w:val="00D00D42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5">
    <w:name w:val="Верхний колонтитул Знак"/>
    <w:basedOn w:val="a0"/>
    <w:link w:val="a4"/>
    <w:uiPriority w:val="99"/>
    <w:rsid w:val="00D00D42"/>
  </w:style>
  <w:style w:type="paragraph" w:styleId="a6">
    <w:name w:val="footer"/>
    <w:basedOn w:val="a"/>
    <w:link w:val="a7"/>
    <w:uiPriority w:val="99"/>
    <w:unhideWhenUsed/>
    <w:rsid w:val="00D00D42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Нижний колонтитул Знак"/>
    <w:basedOn w:val="a0"/>
    <w:link w:val="a6"/>
    <w:uiPriority w:val="99"/>
    <w:rsid w:val="00D00D42"/>
  </w:style>
  <w:style w:type="table" w:customStyle="1" w:styleId="11">
    <w:name w:val="Сетка таблицы1"/>
    <w:basedOn w:val="a1"/>
    <w:next w:val="a3"/>
    <w:uiPriority w:val="39"/>
    <w:rsid w:val="006F6452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0">
    <w:name w:val="Заголовок 1 Знак"/>
    <w:basedOn w:val="a0"/>
    <w:link w:val="1"/>
    <w:uiPriority w:val="9"/>
    <w:rsid w:val="0098456F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a8">
    <w:name w:val="TOC Heading"/>
    <w:basedOn w:val="1"/>
    <w:next w:val="a"/>
    <w:uiPriority w:val="39"/>
    <w:unhideWhenUsed/>
    <w:qFormat/>
    <w:rsid w:val="0098456F"/>
    <w:pPr>
      <w:spacing w:line="259" w:lineRule="auto"/>
      <w:jc w:val="left"/>
      <w:outlineLvl w:val="9"/>
    </w:pPr>
    <w:rPr>
      <w:lang w:eastAsia="ru-RU"/>
    </w:rPr>
  </w:style>
  <w:style w:type="character" w:customStyle="1" w:styleId="20">
    <w:name w:val="Заголовок 2 Знак"/>
    <w:basedOn w:val="a0"/>
    <w:link w:val="2"/>
    <w:uiPriority w:val="9"/>
    <w:semiHidden/>
    <w:rsid w:val="009D7868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12">
    <w:name w:val="toc 1"/>
    <w:basedOn w:val="a"/>
    <w:next w:val="a"/>
    <w:autoRedefine/>
    <w:uiPriority w:val="39"/>
    <w:unhideWhenUsed/>
    <w:rsid w:val="009D7868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9D7868"/>
    <w:pPr>
      <w:spacing w:after="100"/>
      <w:ind w:left="220"/>
    </w:pPr>
  </w:style>
  <w:style w:type="character" w:styleId="a9">
    <w:name w:val="Hyperlink"/>
    <w:basedOn w:val="a0"/>
    <w:uiPriority w:val="99"/>
    <w:unhideWhenUsed/>
    <w:rsid w:val="009D7868"/>
    <w:rPr>
      <w:color w:val="0563C1" w:themeColor="hyperlink"/>
      <w:u w:val="single"/>
    </w:rPr>
  </w:style>
  <w:style w:type="paragraph" w:styleId="aa">
    <w:name w:val="Balloon Text"/>
    <w:basedOn w:val="a"/>
    <w:link w:val="ab"/>
    <w:uiPriority w:val="99"/>
    <w:semiHidden/>
    <w:unhideWhenUsed/>
    <w:rsid w:val="00AC05E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b">
    <w:name w:val="Текст выноски Знак"/>
    <w:basedOn w:val="a0"/>
    <w:link w:val="aa"/>
    <w:uiPriority w:val="99"/>
    <w:semiHidden/>
    <w:rsid w:val="00AC05E1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2.bin"/><Relationship Id="rId18" Type="http://schemas.openxmlformats.org/officeDocument/2006/relationships/package" Target="embeddings/Microsoft_Visio_Drawing3.vsdx"/><Relationship Id="rId26" Type="http://schemas.openxmlformats.org/officeDocument/2006/relationships/oleObject" Target="embeddings/oleObject7.bin"/><Relationship Id="rId39" Type="http://schemas.openxmlformats.org/officeDocument/2006/relationships/image" Target="media/image12.emf"/><Relationship Id="rId21" Type="http://schemas.openxmlformats.org/officeDocument/2006/relationships/image" Target="media/image6.emf"/><Relationship Id="rId34" Type="http://schemas.openxmlformats.org/officeDocument/2006/relationships/image" Target="media/image10.emf"/><Relationship Id="rId42" Type="http://schemas.openxmlformats.org/officeDocument/2006/relationships/footer" Target="footer2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6" Type="http://schemas.openxmlformats.org/officeDocument/2006/relationships/package" Target="embeddings/Microsoft_Visio_Drawing2.vsdx"/><Relationship Id="rId20" Type="http://schemas.openxmlformats.org/officeDocument/2006/relationships/oleObject" Target="embeddings/oleObject5.bin"/><Relationship Id="rId29" Type="http://schemas.openxmlformats.org/officeDocument/2006/relationships/image" Target="media/image9.emf"/><Relationship Id="rId41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image" Target="media/image3.wmf"/><Relationship Id="rId24" Type="http://schemas.openxmlformats.org/officeDocument/2006/relationships/package" Target="embeddings/Microsoft_Visio_Drawing5.vsdx"/><Relationship Id="rId32" Type="http://schemas.openxmlformats.org/officeDocument/2006/relationships/oleObject" Target="embeddings/oleObject9.bin"/><Relationship Id="rId37" Type="http://schemas.openxmlformats.org/officeDocument/2006/relationships/package" Target="embeddings/Microsoft_Visio_Drawing9.vsdx"/><Relationship Id="rId40" Type="http://schemas.openxmlformats.org/officeDocument/2006/relationships/package" Target="embeddings/Microsoft_Visio_Drawing10.vsdx"/><Relationship Id="rId5" Type="http://schemas.openxmlformats.org/officeDocument/2006/relationships/footnotes" Target="footnotes.xml"/><Relationship Id="rId15" Type="http://schemas.openxmlformats.org/officeDocument/2006/relationships/image" Target="media/image4.emf"/><Relationship Id="rId23" Type="http://schemas.openxmlformats.org/officeDocument/2006/relationships/image" Target="media/image7.emf"/><Relationship Id="rId28" Type="http://schemas.openxmlformats.org/officeDocument/2006/relationships/package" Target="embeddings/Microsoft_Visio_Drawing6.vsdx"/><Relationship Id="rId36" Type="http://schemas.openxmlformats.org/officeDocument/2006/relationships/image" Target="media/image11.emf"/><Relationship Id="rId10" Type="http://schemas.openxmlformats.org/officeDocument/2006/relationships/package" Target="embeddings/Microsoft_Visio_Drawing1.vsdx"/><Relationship Id="rId19" Type="http://schemas.openxmlformats.org/officeDocument/2006/relationships/oleObject" Target="embeddings/oleObject4.bin"/><Relationship Id="rId31" Type="http://schemas.openxmlformats.org/officeDocument/2006/relationships/oleObject" Target="embeddings/oleObject8.bin"/><Relationship Id="rId44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oleObject" Target="embeddings/oleObject3.bin"/><Relationship Id="rId22" Type="http://schemas.openxmlformats.org/officeDocument/2006/relationships/package" Target="embeddings/Microsoft_Visio_Drawing4.vsdx"/><Relationship Id="rId27" Type="http://schemas.openxmlformats.org/officeDocument/2006/relationships/image" Target="media/image8.emf"/><Relationship Id="rId30" Type="http://schemas.openxmlformats.org/officeDocument/2006/relationships/package" Target="embeddings/Microsoft_Visio_Drawing7.vsdx"/><Relationship Id="rId35" Type="http://schemas.openxmlformats.org/officeDocument/2006/relationships/package" Target="embeddings/Microsoft_Visio_Drawing8.vsdx"/><Relationship Id="rId43" Type="http://schemas.openxmlformats.org/officeDocument/2006/relationships/fontTable" Target="fontTable.xml"/><Relationship Id="rId8" Type="http://schemas.openxmlformats.org/officeDocument/2006/relationships/package" Target="embeddings/Microsoft_Visio_Drawing.vsdx"/><Relationship Id="rId3" Type="http://schemas.openxmlformats.org/officeDocument/2006/relationships/settings" Target="settings.xml"/><Relationship Id="rId12" Type="http://schemas.openxmlformats.org/officeDocument/2006/relationships/oleObject" Target="embeddings/oleObject1.bin"/><Relationship Id="rId17" Type="http://schemas.openxmlformats.org/officeDocument/2006/relationships/image" Target="media/image5.emf"/><Relationship Id="rId25" Type="http://schemas.openxmlformats.org/officeDocument/2006/relationships/oleObject" Target="embeddings/oleObject6.bin"/><Relationship Id="rId33" Type="http://schemas.openxmlformats.org/officeDocument/2006/relationships/oleObject" Target="embeddings/oleObject10.bin"/><Relationship Id="rId38" Type="http://schemas.openxmlformats.org/officeDocument/2006/relationships/oleObject" Target="embeddings/oleObject11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8E93EED-F366-4887-B1D0-3A7F0161CCF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96</TotalTime>
  <Pages>12</Pages>
  <Words>1006</Words>
  <Characters>5736</Characters>
  <Application>Microsoft Office Word</Application>
  <DocSecurity>0</DocSecurity>
  <Lines>47</Lines>
  <Paragraphs>1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diakov.net</Company>
  <LinksUpToDate>false</LinksUpToDate>
  <CharactersWithSpaces>67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ePack by Diakov</dc:creator>
  <cp:keywords/>
  <dc:description/>
  <cp:lastModifiedBy>Sergey</cp:lastModifiedBy>
  <cp:revision>256</cp:revision>
  <dcterms:created xsi:type="dcterms:W3CDTF">2020-12-14T14:59:00Z</dcterms:created>
  <dcterms:modified xsi:type="dcterms:W3CDTF">2021-11-30T19:56:00Z</dcterms:modified>
</cp:coreProperties>
</file>